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854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6982"/>
      </w:tblGrid>
      <w:tr w:rsidR="002641EE" w:rsidRPr="00A07EE2" w:rsidTr="006E0470">
        <w:trPr>
          <w:trHeight w:val="901"/>
        </w:trPr>
        <w:tc>
          <w:tcPr>
            <w:tcW w:w="1560" w:type="dxa"/>
            <w:vAlign w:val="center"/>
          </w:tcPr>
          <w:p w:rsidR="002641EE" w:rsidRPr="00A07EE2" w:rsidRDefault="002641EE" w:rsidP="006E0470">
            <w:pPr>
              <w:pStyle w:val="6point"/>
              <w:rPr>
                <w:rFonts w:ascii="Calibri" w:hAnsi="Calibri" w:cs="Arial"/>
              </w:rPr>
            </w:pPr>
            <w:r w:rsidRPr="00A07EE2">
              <w:rPr>
                <w:rFonts w:ascii="Calibri" w:hAnsi="Calibri" w:cs="Arial"/>
                <w:noProof/>
                <w:snapToGrid w:val="0"/>
                <w:color w:val="000000"/>
                <w:lang w:eastAsia="zh-CN"/>
              </w:rPr>
              <w:drawing>
                <wp:inline distT="0" distB="0" distL="0" distR="0" wp14:anchorId="0E341381" wp14:editId="7EDCE632">
                  <wp:extent cx="819150" cy="323850"/>
                  <wp:effectExtent l="0" t="0" r="0" b="0"/>
                  <wp:docPr id="9" name="图片 9" descr="hpesm_pri_grn_pos_rgb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pesm_pri_grn_pos_rgb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19150" cy="3238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982" w:type="dxa"/>
            <w:vAlign w:val="center"/>
          </w:tcPr>
          <w:p w:rsidR="002641EE" w:rsidRPr="00A07EE2" w:rsidRDefault="002641EE" w:rsidP="00BD5BCD">
            <w:pPr>
              <w:spacing w:line="240" w:lineRule="auto"/>
              <w:jc w:val="center"/>
              <w:rPr>
                <w:rFonts w:ascii="Calibri" w:hAnsi="Calibri"/>
                <w:b/>
                <w:sz w:val="28"/>
                <w:szCs w:val="28"/>
              </w:rPr>
            </w:pPr>
            <w:r w:rsidRPr="00A07EE2">
              <w:rPr>
                <w:rFonts w:ascii="Calibri" w:hAnsi="Calibri"/>
                <w:b/>
                <w:color w:val="0070C0"/>
                <w:sz w:val="28"/>
                <w:szCs w:val="28"/>
              </w:rPr>
              <w:t xml:space="preserve">PL Mtrls Shortage </w:t>
            </w:r>
            <w:r w:rsidR="00BD5BCD">
              <w:rPr>
                <w:rFonts w:ascii="Calibri" w:hAnsi="Calibri"/>
                <w:b/>
                <w:color w:val="0070C0"/>
                <w:sz w:val="28"/>
                <w:szCs w:val="28"/>
              </w:rPr>
              <w:t>M</w:t>
            </w:r>
            <w:r w:rsidRPr="00A07EE2">
              <w:rPr>
                <w:rFonts w:ascii="Calibri" w:hAnsi="Calibri"/>
                <w:b/>
                <w:color w:val="0070C0"/>
                <w:sz w:val="28"/>
                <w:szCs w:val="28"/>
              </w:rPr>
              <w:t>aintenance Process</w:t>
            </w:r>
          </w:p>
        </w:tc>
      </w:tr>
    </w:tbl>
    <w:p w:rsidR="002641EE" w:rsidRPr="00A07EE2" w:rsidRDefault="002641EE" w:rsidP="002641EE">
      <w:pPr>
        <w:rPr>
          <w:rFonts w:ascii="Calibri" w:eastAsia="FangSong_GB2312" w:hAnsi="Calibri" w:cs="Arial"/>
          <w:lang w:eastAsia="zh-CN"/>
        </w:rPr>
      </w:pPr>
    </w:p>
    <w:p w:rsidR="002641EE" w:rsidRPr="00A07EE2" w:rsidRDefault="002641EE" w:rsidP="002641EE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64"/>
        </w:tabs>
        <w:rPr>
          <w:rFonts w:ascii="Calibri" w:eastAsia="FangSong_GB2312" w:hAnsi="Calibri" w:cs="Arial"/>
          <w:b/>
          <w:snapToGrid w:val="0"/>
          <w:color w:val="000000"/>
        </w:rPr>
      </w:pPr>
      <w:bookmarkStart w:id="0" w:name="OLE_LINK3"/>
      <w:bookmarkStart w:id="1" w:name="OLE_LINK4"/>
      <w:r w:rsidRPr="00A07EE2">
        <w:rPr>
          <w:rFonts w:ascii="Calibri" w:eastAsia="FangSong_GB2312" w:hAnsi="Calibri" w:cs="Arial"/>
          <w:b/>
          <w:snapToGrid w:val="0"/>
          <w:color w:val="000000"/>
        </w:rPr>
        <w:t>Document number:</w:t>
      </w:r>
    </w:p>
    <w:bookmarkEnd w:id="0"/>
    <w:bookmarkEnd w:id="1"/>
    <w:p w:rsidR="002641EE" w:rsidRPr="00A07EE2" w:rsidRDefault="002641EE" w:rsidP="002641EE">
      <w:pPr>
        <w:widowControl w:val="0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480"/>
          <w:tab w:val="left" w:pos="7200"/>
          <w:tab w:val="left" w:pos="7920"/>
          <w:tab w:val="left" w:pos="8364"/>
        </w:tabs>
        <w:rPr>
          <w:rFonts w:ascii="Calibri" w:eastAsia="FangSong_GB2312" w:hAnsi="Calibri" w:cs="Arial"/>
          <w:b/>
          <w:snapToGrid w:val="0"/>
          <w:color w:val="000000"/>
        </w:rPr>
      </w:pPr>
      <w:r w:rsidRPr="00A07EE2">
        <w:rPr>
          <w:rFonts w:ascii="Calibri" w:eastAsia="FangSong_GB2312" w:hAnsi="Calibri" w:cs="Arial"/>
          <w:b/>
          <w:snapToGrid w:val="0"/>
          <w:color w:val="000000"/>
        </w:rPr>
        <w:t xml:space="preserve">Revision History:    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7"/>
        <w:gridCol w:w="2790"/>
        <w:gridCol w:w="1620"/>
        <w:gridCol w:w="1980"/>
      </w:tblGrid>
      <w:tr w:rsidR="002641EE" w:rsidRPr="00A07EE2" w:rsidTr="006E0470">
        <w:trPr>
          <w:trHeight w:hRule="exact" w:val="360"/>
        </w:trPr>
        <w:tc>
          <w:tcPr>
            <w:tcW w:w="2137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Revision</w:t>
            </w:r>
          </w:p>
        </w:tc>
        <w:tc>
          <w:tcPr>
            <w:tcW w:w="279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Description of Change</w:t>
            </w:r>
          </w:p>
        </w:tc>
        <w:tc>
          <w:tcPr>
            <w:tcW w:w="162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Originator</w:t>
            </w:r>
          </w:p>
        </w:tc>
        <w:tc>
          <w:tcPr>
            <w:tcW w:w="198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hAnsi="Calibri" w:cs="Arial"/>
                <w:b/>
                <w:snapToGrid w:val="0"/>
                <w:color w:val="000000"/>
              </w:rPr>
              <w:t>Date</w:t>
            </w:r>
          </w:p>
        </w:tc>
      </w:tr>
      <w:tr w:rsidR="002641EE" w:rsidRPr="00A07EE2" w:rsidTr="006E0470">
        <w:trPr>
          <w:trHeight w:hRule="exact" w:val="437"/>
        </w:trPr>
        <w:tc>
          <w:tcPr>
            <w:tcW w:w="2137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lang w:eastAsia="zh-CN"/>
              </w:rPr>
              <w:t>A</w:t>
            </w:r>
          </w:p>
        </w:tc>
        <w:tc>
          <w:tcPr>
            <w:tcW w:w="2790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lang w:eastAsia="zh-CN"/>
              </w:rPr>
              <w:t>As issued</w:t>
            </w:r>
          </w:p>
        </w:tc>
        <w:tc>
          <w:tcPr>
            <w:tcW w:w="1620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A07EE2">
              <w:rPr>
                <w:rFonts w:ascii="Calibri" w:eastAsia="FangSong_GB2312" w:hAnsi="Calibri" w:cs="Arial"/>
                <w:lang w:eastAsia="zh-CN"/>
              </w:rPr>
              <w:t>Bella Yao</w:t>
            </w:r>
          </w:p>
        </w:tc>
        <w:tc>
          <w:tcPr>
            <w:tcW w:w="1980" w:type="dxa"/>
            <w:vAlign w:val="center"/>
          </w:tcPr>
          <w:p w:rsidR="002641EE" w:rsidRPr="00A07EE2" w:rsidRDefault="00F836AF" w:rsidP="00341B2F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  <w:r w:rsidRPr="00076447">
              <w:rPr>
                <w:rFonts w:ascii="Calibri" w:eastAsia="FangSong_GB2312" w:hAnsi="Calibri" w:cs="Arial"/>
                <w:lang w:eastAsia="zh-CN"/>
              </w:rPr>
              <w:t>Oct 18</w:t>
            </w:r>
            <w:r w:rsidR="002641EE" w:rsidRPr="00076447">
              <w:rPr>
                <w:rFonts w:ascii="Calibri" w:eastAsia="FangSong_GB2312" w:hAnsi="Calibri" w:cs="Arial"/>
                <w:lang w:eastAsia="zh-CN"/>
              </w:rPr>
              <w:t>, 2017</w:t>
            </w:r>
          </w:p>
        </w:tc>
      </w:tr>
      <w:tr w:rsidR="002641EE" w:rsidRPr="00A07EE2" w:rsidTr="006E0470">
        <w:trPr>
          <w:trHeight w:hRule="exact" w:val="437"/>
        </w:trPr>
        <w:tc>
          <w:tcPr>
            <w:tcW w:w="2137" w:type="dxa"/>
            <w:vAlign w:val="center"/>
          </w:tcPr>
          <w:p w:rsidR="002641EE" w:rsidRPr="00A07EE2" w:rsidRDefault="002641EE" w:rsidP="006E0470">
            <w:pPr>
              <w:widowControl w:val="0"/>
              <w:rPr>
                <w:rFonts w:ascii="Calibri" w:eastAsia="FangSong_GB2312" w:hAnsi="Calibri" w:cs="Arial"/>
                <w:snapToGrid w:val="0"/>
                <w:color w:val="000000"/>
                <w:lang w:eastAsia="zh-CN"/>
              </w:rPr>
            </w:pPr>
          </w:p>
        </w:tc>
        <w:tc>
          <w:tcPr>
            <w:tcW w:w="279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</w:p>
        </w:tc>
        <w:tc>
          <w:tcPr>
            <w:tcW w:w="1620" w:type="dxa"/>
            <w:vAlign w:val="center"/>
          </w:tcPr>
          <w:p w:rsidR="002641EE" w:rsidRPr="00A07EE2" w:rsidRDefault="002641EE" w:rsidP="006E0470">
            <w:pPr>
              <w:rPr>
                <w:rFonts w:ascii="Calibri" w:eastAsia="FangSong_GB2312" w:hAnsi="Calibri" w:cs="Arial"/>
                <w:lang w:eastAsia="zh-CN"/>
              </w:rPr>
            </w:pPr>
          </w:p>
        </w:tc>
        <w:tc>
          <w:tcPr>
            <w:tcW w:w="1980" w:type="dxa"/>
            <w:vAlign w:val="center"/>
          </w:tcPr>
          <w:p w:rsidR="002641EE" w:rsidRPr="00A07EE2" w:rsidRDefault="002641EE" w:rsidP="006E0470">
            <w:pPr>
              <w:pStyle w:val="Header"/>
              <w:rPr>
                <w:rFonts w:ascii="Calibri" w:eastAsia="FangSong_GB2312" w:hAnsi="Calibri" w:cs="Arial"/>
                <w:lang w:eastAsia="zh-CN"/>
              </w:rPr>
            </w:pPr>
          </w:p>
        </w:tc>
      </w:tr>
    </w:tbl>
    <w:p w:rsidR="002641EE" w:rsidRPr="00A07EE2" w:rsidRDefault="002641EE" w:rsidP="002641EE">
      <w:pPr>
        <w:rPr>
          <w:rFonts w:ascii="Calibri" w:hAnsi="Calibri"/>
          <w:b/>
          <w:sz w:val="24"/>
          <w:szCs w:val="24"/>
        </w:rPr>
      </w:pPr>
    </w:p>
    <w:p w:rsidR="002641EE" w:rsidRPr="00B64616" w:rsidRDefault="002641EE" w:rsidP="002641EE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07EE2">
        <w:rPr>
          <w:b/>
          <w:sz w:val="24"/>
          <w:szCs w:val="24"/>
        </w:rPr>
        <w:t>PL Mtrls Shortage</w:t>
      </w:r>
      <w:r w:rsidR="00BD5BCD">
        <w:rPr>
          <w:b/>
          <w:sz w:val="24"/>
          <w:szCs w:val="24"/>
        </w:rPr>
        <w:t xml:space="preserve"> </w:t>
      </w:r>
      <w:r w:rsidRPr="00A07EE2">
        <w:rPr>
          <w:b/>
          <w:sz w:val="24"/>
          <w:szCs w:val="24"/>
        </w:rPr>
        <w:t>Website address:</w:t>
      </w:r>
      <w:r w:rsidRPr="00A07EE2">
        <w:rPr>
          <w:sz w:val="24"/>
          <w:szCs w:val="24"/>
        </w:rPr>
        <w:t xml:space="preserve">  </w:t>
      </w:r>
      <w:hyperlink r:id="rId9" w:history="1">
        <w:r w:rsidRPr="00A07EE2">
          <w:rPr>
            <w:rStyle w:val="Hyperlink"/>
          </w:rPr>
          <w:t>http://16.187.228.117/shortage/</w:t>
        </w:r>
      </w:hyperlink>
      <w:r w:rsidRPr="00A07EE2">
        <w:t xml:space="preserve"> </w:t>
      </w:r>
    </w:p>
    <w:p w:rsidR="00B64616" w:rsidRPr="00B64616" w:rsidRDefault="00B64616" w:rsidP="00B64616">
      <w:pPr>
        <w:pStyle w:val="ListParagraph"/>
        <w:ind w:left="1080"/>
        <w:rPr>
          <w:sz w:val="24"/>
          <w:szCs w:val="24"/>
        </w:rPr>
      </w:pPr>
    </w:p>
    <w:p w:rsidR="00BD30C0" w:rsidRDefault="0078714F" w:rsidP="002641EE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update cy</w:t>
      </w:r>
      <w:r w:rsidR="00BD30C0">
        <w:rPr>
          <w:b/>
          <w:sz w:val="24"/>
          <w:szCs w:val="24"/>
        </w:rPr>
        <w:t>cle</w:t>
      </w:r>
      <w:r w:rsidR="002641EE" w:rsidRPr="00A07EE2">
        <w:rPr>
          <w:b/>
          <w:sz w:val="24"/>
          <w:szCs w:val="24"/>
        </w:rPr>
        <w:t xml:space="preserve">  </w:t>
      </w:r>
    </w:p>
    <w:p w:rsidR="00BD30C0" w:rsidRPr="00BD30C0" w:rsidRDefault="00BD30C0" w:rsidP="00BD30C0">
      <w:pPr>
        <w:pStyle w:val="ListParagraph"/>
        <w:rPr>
          <w:sz w:val="20"/>
          <w:szCs w:val="20"/>
        </w:rPr>
      </w:pPr>
    </w:p>
    <w:p w:rsidR="00BD30C0" w:rsidRPr="00341B2F" w:rsidRDefault="00BD30C0" w:rsidP="00BD30C0">
      <w:pPr>
        <w:pStyle w:val="ListParagraph"/>
        <w:ind w:left="1080"/>
        <w:rPr>
          <w:sz w:val="20"/>
          <w:szCs w:val="20"/>
        </w:rPr>
      </w:pPr>
      <w:r w:rsidRPr="00341B2F">
        <w:rPr>
          <w:sz w:val="20"/>
          <w:szCs w:val="20"/>
        </w:rPr>
        <w:t>At least twice a day</w:t>
      </w:r>
    </w:p>
    <w:p w:rsidR="002641EE" w:rsidRPr="00341B2F" w:rsidRDefault="00BD30C0" w:rsidP="00BD30C0">
      <w:pPr>
        <w:pStyle w:val="ListParagraph"/>
        <w:ind w:left="1080"/>
        <w:rPr>
          <w:sz w:val="20"/>
          <w:szCs w:val="20"/>
        </w:rPr>
      </w:pPr>
      <w:r w:rsidRPr="00341B2F">
        <w:rPr>
          <w:sz w:val="20"/>
          <w:szCs w:val="20"/>
        </w:rPr>
        <w:t>Deadline: 11:30am &amp; 17:30pm</w:t>
      </w:r>
    </w:p>
    <w:p w:rsidR="006C7F5D" w:rsidRPr="00A07EE2" w:rsidRDefault="006C7F5D" w:rsidP="006C7F5D">
      <w:pPr>
        <w:pStyle w:val="ListParagraph"/>
        <w:rPr>
          <w:b/>
          <w:sz w:val="24"/>
          <w:szCs w:val="24"/>
        </w:rPr>
      </w:pPr>
    </w:p>
    <w:p w:rsidR="00001ED7" w:rsidRPr="00B64616" w:rsidRDefault="006C7F5D" w:rsidP="00B64616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interfaces</w:t>
      </w:r>
    </w:p>
    <w:tbl>
      <w:tblPr>
        <w:tblStyle w:val="GridTable4-Accent1"/>
        <w:tblW w:w="9016" w:type="dxa"/>
        <w:tblLook w:val="04A0" w:firstRow="1" w:lastRow="0" w:firstColumn="1" w:lastColumn="0" w:noHBand="0" w:noVBand="1"/>
      </w:tblPr>
      <w:tblGrid>
        <w:gridCol w:w="988"/>
        <w:gridCol w:w="1143"/>
        <w:gridCol w:w="1412"/>
        <w:gridCol w:w="705"/>
        <w:gridCol w:w="3260"/>
        <w:gridCol w:w="1508"/>
      </w:tblGrid>
      <w:tr w:rsidR="00EC3439" w:rsidRPr="00A07EE2" w:rsidTr="00C549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A07EE2">
            <w:pPr>
              <w:jc w:val="center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nterface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CD519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Edit Permission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Required Action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Listed by</w:t>
            </w:r>
          </w:p>
        </w:tc>
        <w:tc>
          <w:tcPr>
            <w:tcW w:w="3260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escription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A07EE2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ata Source</w:t>
            </w:r>
          </w:p>
        </w:tc>
      </w:tr>
      <w:tr w:rsidR="00EC3439" w:rsidRPr="00A07EE2" w:rsidTr="00C549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Summary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isplay only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O</w:t>
            </w: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All the published PL material shortages which had been received by WH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, WH interface</w:t>
            </w:r>
          </w:p>
        </w:tc>
      </w:tr>
      <w:tr w:rsidR="007540E0" w:rsidRPr="00A07EE2" w:rsidTr="00C5493C">
        <w:trPr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anner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FE57C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isplay only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O</w:t>
            </w: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L</w:t>
            </w:r>
            <w:r w:rsidR="00EC3439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material shortage uploaded by HW last time; data will refresh when WH upload new raw file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</w:t>
            </w:r>
            <w:r w:rsidR="00CD5192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, </w:t>
            </w:r>
            <w:r w:rsidR="00CD5192"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H interface</w:t>
            </w:r>
          </w:p>
        </w:tc>
      </w:tr>
      <w:tr w:rsidR="00EC3439" w:rsidRPr="00A07EE2" w:rsidTr="00C549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</w:t>
            </w:r>
          </w:p>
        </w:tc>
        <w:tc>
          <w:tcPr>
            <w:tcW w:w="1412" w:type="dxa"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nput</w:t>
            </w:r>
            <w:r w:rsidR="007540E0"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supply schedule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/N</w:t>
            </w:r>
          </w:p>
        </w:tc>
        <w:tc>
          <w:tcPr>
            <w:tcW w:w="3260" w:type="dxa"/>
            <w:hideMark/>
          </w:tcPr>
          <w:p w:rsidR="007540E0" w:rsidRPr="007540E0" w:rsidRDefault="007540E0" w:rsidP="00EC34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Current PL m</w:t>
            </w:r>
            <w:r w:rsidR="00EC3439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aterial shortage; line item will be r</w:t>
            </w:r>
            <w:r w:rsidR="00341B2F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emoved once WH input actual ETA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Raw files </w:t>
            </w:r>
            <w:r w:rsidR="00EC3439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uploaded</w:t>
            </w: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by WH</w:t>
            </w:r>
          </w:p>
        </w:tc>
      </w:tr>
      <w:tr w:rsidR="007540E0" w:rsidRPr="00A07EE2" w:rsidTr="00C5493C">
        <w:trPr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KWE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2235D9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N/A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Display only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/N</w:t>
            </w:r>
          </w:p>
        </w:tc>
        <w:tc>
          <w:tcPr>
            <w:tcW w:w="3260" w:type="dxa"/>
            <w:hideMark/>
          </w:tcPr>
          <w:p w:rsidR="00CD5192" w:rsidRPr="00341B2F" w:rsidRDefault="007540E0" w:rsidP="0075617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FF0000"/>
                <w:sz w:val="18"/>
                <w:szCs w:val="18"/>
                <w:lang w:eastAsia="zh-CN"/>
              </w:rPr>
            </w:pPr>
            <w:r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>PL</w:t>
            </w:r>
            <w:r w:rsidR="00CD5192"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 xml:space="preserve"> </w:t>
            </w:r>
            <w:r w:rsid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>shortage materials which</w:t>
            </w:r>
            <w:r w:rsidR="0039510E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 xml:space="preserve"> carrier is HPE-KWE and ETA is overdue, </w:t>
            </w:r>
            <w:r w:rsidR="00CD5192"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>current date or current date+1</w:t>
            </w:r>
            <w:r w:rsidR="00EC3439" w:rsidRPr="00341B2F">
              <w:rPr>
                <w:rFonts w:ascii="Calibri" w:eastAsia="Times New Roman" w:hAnsi="Calibri" w:cs="Times New Roman"/>
                <w:sz w:val="18"/>
                <w:szCs w:val="18"/>
                <w:lang w:eastAsia="zh-CN"/>
              </w:rPr>
              <w:t xml:space="preserve"> day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</w:t>
            </w:r>
          </w:p>
        </w:tc>
      </w:tr>
      <w:tr w:rsidR="00EC3439" w:rsidRPr="00A07EE2" w:rsidTr="00C549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H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arehouse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CD5192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nput</w:t>
            </w:r>
            <w:r w:rsidR="00C5493C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 xml:space="preserve"> actual ETA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P/N</w:t>
            </w: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Current PL material shortage with ETA and Shipment info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Buyer interface</w:t>
            </w:r>
          </w:p>
        </w:tc>
      </w:tr>
      <w:tr w:rsidR="007540E0" w:rsidRPr="00A07EE2" w:rsidTr="00C5493C">
        <w:trPr>
          <w:trHeight w:val="2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  <w:noWrap/>
            <w:hideMark/>
          </w:tcPr>
          <w:p w:rsidR="007540E0" w:rsidRPr="007540E0" w:rsidRDefault="007540E0" w:rsidP="007540E0">
            <w:pP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Importer</w:t>
            </w:r>
          </w:p>
        </w:tc>
        <w:tc>
          <w:tcPr>
            <w:tcW w:w="1143" w:type="dxa"/>
            <w:noWrap/>
            <w:hideMark/>
          </w:tcPr>
          <w:p w:rsidR="007540E0" w:rsidRPr="007540E0" w:rsidRDefault="00CD5192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Warehouse</w:t>
            </w:r>
          </w:p>
        </w:tc>
        <w:tc>
          <w:tcPr>
            <w:tcW w:w="1412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Upload raw files</w:t>
            </w:r>
          </w:p>
        </w:tc>
        <w:tc>
          <w:tcPr>
            <w:tcW w:w="705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</w:p>
        </w:tc>
        <w:tc>
          <w:tcPr>
            <w:tcW w:w="3260" w:type="dxa"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  <w:r w:rsidRPr="007540E0"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  <w:t>Raw files</w:t>
            </w:r>
          </w:p>
        </w:tc>
        <w:tc>
          <w:tcPr>
            <w:tcW w:w="1508" w:type="dxa"/>
            <w:noWrap/>
            <w:hideMark/>
          </w:tcPr>
          <w:p w:rsidR="007540E0" w:rsidRPr="007540E0" w:rsidRDefault="007540E0" w:rsidP="007540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Times New Roman"/>
                <w:color w:val="000000"/>
                <w:sz w:val="18"/>
                <w:szCs w:val="18"/>
                <w:lang w:eastAsia="zh-CN"/>
              </w:rPr>
            </w:pPr>
          </w:p>
        </w:tc>
      </w:tr>
    </w:tbl>
    <w:p w:rsidR="00001ED7" w:rsidRPr="00A07EE2" w:rsidRDefault="00001ED7" w:rsidP="00001ED7">
      <w:pPr>
        <w:pStyle w:val="ListParagraph"/>
        <w:ind w:left="1080"/>
        <w:rPr>
          <w:sz w:val="20"/>
          <w:szCs w:val="20"/>
        </w:rPr>
      </w:pPr>
    </w:p>
    <w:p w:rsidR="006473D3" w:rsidRDefault="002235D9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All</w:t>
      </w:r>
      <w:r w:rsidR="00A07EE2" w:rsidRPr="00A07EE2">
        <w:rPr>
          <w:sz w:val="20"/>
          <w:szCs w:val="20"/>
        </w:rPr>
        <w:t xml:space="preserve"> </w:t>
      </w:r>
      <w:r w:rsidR="00A07EE2">
        <w:rPr>
          <w:sz w:val="20"/>
          <w:szCs w:val="20"/>
        </w:rPr>
        <w:t xml:space="preserve">interfaces are visible for </w:t>
      </w:r>
      <w:r w:rsidR="00CD5192">
        <w:rPr>
          <w:sz w:val="20"/>
          <w:szCs w:val="20"/>
        </w:rPr>
        <w:t xml:space="preserve">all </w:t>
      </w:r>
      <w:r w:rsidR="006473D3">
        <w:rPr>
          <w:sz w:val="20"/>
          <w:szCs w:val="20"/>
        </w:rPr>
        <w:t xml:space="preserve">ordinary </w:t>
      </w:r>
      <w:r w:rsidR="00CD5192">
        <w:rPr>
          <w:sz w:val="20"/>
          <w:szCs w:val="20"/>
        </w:rPr>
        <w:t>users</w:t>
      </w:r>
    </w:p>
    <w:p w:rsidR="002235D9" w:rsidRDefault="002235D9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Pls DO NOT edit anything if you have no permission accordingly</w:t>
      </w:r>
      <w:r w:rsidR="0039510E">
        <w:rPr>
          <w:sz w:val="20"/>
          <w:szCs w:val="20"/>
        </w:rPr>
        <w:t>, especially WH interface</w:t>
      </w:r>
    </w:p>
    <w:p w:rsidR="002235D9" w:rsidRDefault="002235D9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Buyer interface: Buyer input supply schedule for PL material shortages</w:t>
      </w:r>
    </w:p>
    <w:p w:rsidR="0039510E" w:rsidRPr="0039510E" w:rsidRDefault="0039510E" w:rsidP="0039510E">
      <w:pPr>
        <w:pStyle w:val="ListParagraph"/>
        <w:numPr>
          <w:ilvl w:val="0"/>
          <w:numId w:val="2"/>
        </w:numPr>
        <w:rPr>
          <w:sz w:val="20"/>
          <w:szCs w:val="20"/>
        </w:rPr>
      </w:pPr>
      <w:r w:rsidRPr="006473D3">
        <w:rPr>
          <w:sz w:val="20"/>
          <w:szCs w:val="20"/>
        </w:rPr>
        <w:t>Update buyer list: For coordinate to maintain buyer info list</w:t>
      </w:r>
    </w:p>
    <w:p w:rsidR="002235D9" w:rsidRPr="002235D9" w:rsidRDefault="0039510E" w:rsidP="002235D9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WH interface: WH will foresee the coming supply, and input actual ETA</w:t>
      </w:r>
    </w:p>
    <w:p w:rsidR="0039510E" w:rsidRPr="0039510E" w:rsidRDefault="0039510E" w:rsidP="0039510E">
      <w:pPr>
        <w:rPr>
          <w:sz w:val="20"/>
          <w:szCs w:val="20"/>
        </w:rPr>
      </w:pPr>
    </w:p>
    <w:p w:rsidR="00BD30C0" w:rsidRDefault="0078714F" w:rsidP="00BD30C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website update</w:t>
      </w:r>
    </w:p>
    <w:p w:rsidR="005B605D" w:rsidRPr="008369F0" w:rsidRDefault="005B605D" w:rsidP="005B605D">
      <w:pPr>
        <w:pStyle w:val="ListParagraph"/>
        <w:ind w:left="1440"/>
        <w:rPr>
          <w:sz w:val="20"/>
          <w:szCs w:val="20"/>
        </w:rPr>
      </w:pPr>
    </w:p>
    <w:p w:rsidR="00BD30C0" w:rsidRPr="00CD5192" w:rsidRDefault="00BD30C0" w:rsidP="00BD30C0">
      <w:pPr>
        <w:pStyle w:val="ListParagraph"/>
        <w:numPr>
          <w:ilvl w:val="0"/>
          <w:numId w:val="5"/>
        </w:numPr>
        <w:rPr>
          <w:rStyle w:val="Hyperlink"/>
          <w:color w:val="auto"/>
          <w:sz w:val="20"/>
          <w:szCs w:val="20"/>
          <w:u w:val="none"/>
        </w:rPr>
      </w:pPr>
      <w:r w:rsidRPr="00CD5192">
        <w:rPr>
          <w:sz w:val="20"/>
          <w:szCs w:val="20"/>
        </w:rPr>
        <w:t>Open website:</w:t>
      </w:r>
      <w:r w:rsidRPr="00CD5192">
        <w:t xml:space="preserve"> </w:t>
      </w:r>
      <w:hyperlink r:id="rId10" w:history="1">
        <w:r w:rsidRPr="00CD5192">
          <w:rPr>
            <w:rStyle w:val="Hyperlink"/>
          </w:rPr>
          <w:t>http://16.187.228.117/shortage/</w:t>
        </w:r>
      </w:hyperlink>
    </w:p>
    <w:p w:rsidR="00BD30C0" w:rsidRDefault="00BD30C0" w:rsidP="00BD30C0">
      <w:pPr>
        <w:pStyle w:val="ListParagraph"/>
        <w:ind w:left="1440"/>
        <w:rPr>
          <w:sz w:val="20"/>
          <w:szCs w:val="20"/>
        </w:rPr>
      </w:pPr>
      <w:r w:rsidRPr="00CD5192">
        <w:rPr>
          <w:sz w:val="20"/>
          <w:szCs w:val="20"/>
        </w:rPr>
        <w:t>Default interface is “Summary”</w:t>
      </w:r>
    </w:p>
    <w:p w:rsidR="00E64330" w:rsidRPr="00E64330" w:rsidRDefault="00E64330" w:rsidP="00E64330">
      <w:pPr>
        <w:ind w:left="567" w:hanging="567"/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475984</wp:posOffset>
                </wp:positionH>
                <wp:positionV relativeFrom="paragraph">
                  <wp:posOffset>257210</wp:posOffset>
                </wp:positionV>
                <wp:extent cx="45719" cy="2939544"/>
                <wp:effectExtent l="38100" t="0" r="69215" b="51435"/>
                <wp:wrapNone/>
                <wp:docPr id="6" name="Straight Arrow Connector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19" cy="2939544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8D1D3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" o:spid="_x0000_s1026" type="#_x0000_t32" style="position:absolute;margin-left:37.5pt;margin-top:20.25pt;width:3.6pt;height:231.4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60230</wp:posOffset>
                </wp:positionH>
                <wp:positionV relativeFrom="paragraph">
                  <wp:posOffset>56686</wp:posOffset>
                </wp:positionV>
                <wp:extent cx="799416" cy="202592"/>
                <wp:effectExtent l="0" t="0" r="20320" b="26035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99416" cy="2025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685A8E5" id="Oval 3" o:spid="_x0000_s1026" style="position:absolute;margin-left:4.75pt;margin-top:4.45pt;width:62.95pt;height:15.9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>
            <wp:extent cx="5373329" cy="2815848"/>
            <wp:effectExtent l="0" t="0" r="0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in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20820" cy="284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0C0" w:rsidRDefault="00BD30C0" w:rsidP="00BD30C0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CD5192">
        <w:rPr>
          <w:sz w:val="20"/>
          <w:szCs w:val="20"/>
        </w:rPr>
        <w:t xml:space="preserve">Go to “Buyer” interface. All current shortage material will be displayed. </w:t>
      </w:r>
    </w:p>
    <w:p w:rsidR="00E64330" w:rsidRPr="00E64330" w:rsidRDefault="0094281B" w:rsidP="000933DA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1351966</wp:posOffset>
                </wp:positionH>
                <wp:positionV relativeFrom="paragraph">
                  <wp:posOffset>107479</wp:posOffset>
                </wp:positionV>
                <wp:extent cx="819033" cy="129025"/>
                <wp:effectExtent l="0" t="0" r="19685" b="234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033" cy="1290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4674E08" id="Rectangle 8" o:spid="_x0000_s1026" style="position:absolute;margin-left:106.45pt;margin-top:8.45pt;width:64.5pt;height:10.15pt;z-index:2517043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" filled="f" strokecolor="red" strokeweight="1pt"/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87B787" wp14:editId="33987043">
                <wp:simplePos x="0" y="0"/>
                <wp:positionH relativeFrom="column">
                  <wp:posOffset>372749</wp:posOffset>
                </wp:positionH>
                <wp:positionV relativeFrom="paragraph">
                  <wp:posOffset>107927</wp:posOffset>
                </wp:positionV>
                <wp:extent cx="224493" cy="175188"/>
                <wp:effectExtent l="0" t="0" r="23495" b="15875"/>
                <wp:wrapNone/>
                <wp:docPr id="5" name="Oval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493" cy="17518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936DAE" id="Oval 5" o:spid="_x0000_s1026" style="position:absolute;margin-left:29.35pt;margin-top:8.5pt;width:17.7pt;height:13.8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" filled="f" strokecolor="red" strokeweight="1pt">
                <v:stroke joinstyle="miter"/>
              </v:oval>
            </w:pict>
          </mc:Fallback>
        </mc:AlternateContent>
      </w:r>
      <w:r w:rsidR="00F44E69">
        <w:rPr>
          <w:noProof/>
          <w:sz w:val="20"/>
          <w:szCs w:val="20"/>
          <w:lang w:eastAsia="zh-CN"/>
        </w:rPr>
        <w:drawing>
          <wp:inline distT="0" distB="0" distL="0" distR="0">
            <wp:extent cx="5731510" cy="1579245"/>
            <wp:effectExtent l="0" t="0" r="2540" b="190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buyer-1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30C0" w:rsidRDefault="00BD30C0" w:rsidP="00BD30C0">
      <w:pPr>
        <w:pStyle w:val="ListParagraph"/>
        <w:numPr>
          <w:ilvl w:val="0"/>
          <w:numId w:val="5"/>
        </w:numPr>
        <w:rPr>
          <w:sz w:val="20"/>
          <w:szCs w:val="20"/>
        </w:rPr>
      </w:pPr>
      <w:r w:rsidRPr="00CD5192">
        <w:rPr>
          <w:sz w:val="20"/>
          <w:szCs w:val="20"/>
        </w:rPr>
        <w:t>Filter buyer name, control ID, part No, or any other character</w:t>
      </w:r>
      <w:r w:rsidR="007379D3">
        <w:rPr>
          <w:sz w:val="20"/>
          <w:szCs w:val="20"/>
        </w:rPr>
        <w:t>s</w:t>
      </w:r>
      <w:r w:rsidRPr="00CD5192">
        <w:rPr>
          <w:sz w:val="20"/>
          <w:szCs w:val="20"/>
        </w:rPr>
        <w:t>.</w:t>
      </w:r>
    </w:p>
    <w:p w:rsidR="00E64330" w:rsidRPr="00E64330" w:rsidRDefault="00E64330" w:rsidP="00E64330">
      <w:pPr>
        <w:rPr>
          <w:color w:val="FF0000"/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99634</wp:posOffset>
                </wp:positionH>
                <wp:positionV relativeFrom="paragraph">
                  <wp:posOffset>545702</wp:posOffset>
                </wp:positionV>
                <wp:extent cx="485613" cy="470352"/>
                <wp:effectExtent l="38100" t="0" r="29210" b="63500"/>
                <wp:wrapNone/>
                <wp:docPr id="15" name="Straight Arrow Connector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85613" cy="470352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C0CBDFD" id="Straight Arrow Connector 15" o:spid="_x0000_s1026" type="#_x0000_t32" style="position:absolute;margin-left:23.6pt;margin-top:42.95pt;width:38.25pt;height:37.05pt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D00D0B5" wp14:editId="2353A47F">
                <wp:simplePos x="0" y="0"/>
                <wp:positionH relativeFrom="column">
                  <wp:posOffset>0</wp:posOffset>
                </wp:positionH>
                <wp:positionV relativeFrom="paragraph">
                  <wp:posOffset>256636</wp:posOffset>
                </wp:positionV>
                <wp:extent cx="1668651" cy="289065"/>
                <wp:effectExtent l="0" t="0" r="27305" b="15875"/>
                <wp:wrapNone/>
                <wp:docPr id="12" name="Oval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8651" cy="28906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C388488" id="Oval 12" o:spid="_x0000_s1026" style="position:absolute;margin-left:0;margin-top:20.2pt;width:131.4pt;height:22.7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6801D1AE" wp14:editId="7D4BB158">
            <wp:extent cx="3028740" cy="547607"/>
            <wp:effectExtent l="0" t="0" r="635" b="508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44020" cy="56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330" w:rsidRPr="00E64330" w:rsidRDefault="00E64330" w:rsidP="00E64330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D00D0B5" wp14:editId="2353A47F">
                <wp:simplePos x="0" y="0"/>
                <wp:positionH relativeFrom="column">
                  <wp:posOffset>54</wp:posOffset>
                </wp:positionH>
                <wp:positionV relativeFrom="paragraph">
                  <wp:posOffset>348615</wp:posOffset>
                </wp:positionV>
                <wp:extent cx="413288" cy="202592"/>
                <wp:effectExtent l="0" t="0" r="25400" b="26035"/>
                <wp:wrapNone/>
                <wp:docPr id="13" name="Oval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3288" cy="202592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14AF6380" id="Oval 13" o:spid="_x0000_s1026" style="position:absolute;margin-left:0;margin-top:27.45pt;width:32.55pt;height:15.95pt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2DB4EA0E" wp14:editId="14D41309">
            <wp:extent cx="5731510" cy="1922145"/>
            <wp:effectExtent l="0" t="0" r="254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C21" w:rsidRDefault="00BD30C0" w:rsidP="00F93C21">
      <w:pPr>
        <w:pStyle w:val="ListParagraph"/>
        <w:numPr>
          <w:ilvl w:val="0"/>
          <w:numId w:val="5"/>
        </w:numPr>
        <w:rPr>
          <w:rStyle w:val="Hyperlink"/>
          <w:color w:val="auto"/>
          <w:sz w:val="20"/>
          <w:szCs w:val="20"/>
          <w:u w:val="none"/>
        </w:rPr>
      </w:pPr>
      <w:r w:rsidRPr="00CD5192">
        <w:rPr>
          <w:rStyle w:val="Hyperlink"/>
          <w:color w:val="auto"/>
          <w:sz w:val="20"/>
          <w:szCs w:val="20"/>
          <w:u w:val="none"/>
        </w:rPr>
        <w:t xml:space="preserve">Input </w:t>
      </w:r>
      <w:r w:rsidR="00CD5192">
        <w:rPr>
          <w:rStyle w:val="Hyperlink"/>
          <w:color w:val="auto"/>
          <w:sz w:val="20"/>
          <w:szCs w:val="20"/>
          <w:u w:val="none"/>
        </w:rPr>
        <w:t>supply schedule information. Data will be automatically saved</w:t>
      </w:r>
      <w:r w:rsidR="00A06828">
        <w:rPr>
          <w:rStyle w:val="Hyperlink"/>
          <w:color w:val="auto"/>
          <w:sz w:val="20"/>
          <w:szCs w:val="20"/>
          <w:u w:val="none"/>
        </w:rPr>
        <w:t xml:space="preserve"> when you refresh it</w:t>
      </w:r>
      <w:r w:rsidR="00CD5192">
        <w:rPr>
          <w:rStyle w:val="Hyperlink"/>
          <w:color w:val="auto"/>
          <w:sz w:val="20"/>
          <w:szCs w:val="20"/>
          <w:u w:val="none"/>
        </w:rPr>
        <w:t xml:space="preserve">. </w:t>
      </w:r>
    </w:p>
    <w:p w:rsidR="00646780" w:rsidRDefault="00646780" w:rsidP="00646780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</w:p>
    <w:p w:rsidR="00CE0FC3" w:rsidRPr="000452C9" w:rsidRDefault="00F93C21" w:rsidP="000452C9">
      <w:pPr>
        <w:pStyle w:val="ListParagraph"/>
        <w:numPr>
          <w:ilvl w:val="0"/>
          <w:numId w:val="5"/>
        </w:numPr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>Copy line item</w:t>
      </w:r>
      <w:r w:rsidR="000452C9">
        <w:rPr>
          <w:rStyle w:val="Hyperlink"/>
          <w:color w:val="auto"/>
          <w:sz w:val="20"/>
          <w:szCs w:val="20"/>
          <w:u w:val="none"/>
        </w:rPr>
        <w:t xml:space="preserve"> —</w:t>
      </w:r>
      <w:r w:rsidR="00CE0FC3" w:rsidRPr="000452C9">
        <w:rPr>
          <w:rStyle w:val="Hyperlink"/>
          <w:color w:val="auto"/>
          <w:sz w:val="20"/>
          <w:szCs w:val="20"/>
          <w:u w:val="none"/>
        </w:rPr>
        <w:t xml:space="preserve"> use this function when one shipment cannot cover the total shortage</w:t>
      </w:r>
      <w:r w:rsidR="007379D3">
        <w:rPr>
          <w:rStyle w:val="Hyperlink"/>
          <w:color w:val="auto"/>
          <w:sz w:val="20"/>
          <w:szCs w:val="20"/>
          <w:u w:val="none"/>
        </w:rPr>
        <w:t>.</w:t>
      </w:r>
    </w:p>
    <w:p w:rsidR="00CE0FC3" w:rsidRDefault="00CE0FC3" w:rsidP="00CE0FC3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 xml:space="preserve">5-1. Click </w:t>
      </w:r>
      <w:r w:rsidR="000452C9">
        <w:rPr>
          <w:noProof/>
          <w:lang w:eastAsia="zh-CN"/>
        </w:rPr>
        <w:drawing>
          <wp:inline distT="0" distB="0" distL="0" distR="0" wp14:anchorId="6F978BFB" wp14:editId="573D4430">
            <wp:extent cx="209550" cy="180975"/>
            <wp:effectExtent l="0" t="0" r="0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452C9">
        <w:rPr>
          <w:rStyle w:val="Hyperlink"/>
          <w:color w:val="auto"/>
          <w:sz w:val="20"/>
          <w:szCs w:val="20"/>
          <w:u w:val="none"/>
        </w:rPr>
        <w:t xml:space="preserve"> to copy the selected line item</w:t>
      </w:r>
    </w:p>
    <w:p w:rsidR="00CE0FC3" w:rsidRPr="0049456D" w:rsidRDefault="000452C9" w:rsidP="0049456D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  <w:r>
        <w:rPr>
          <w:rStyle w:val="Hyperlink"/>
          <w:color w:val="auto"/>
          <w:sz w:val="20"/>
          <w:szCs w:val="20"/>
          <w:u w:val="none"/>
        </w:rPr>
        <w:t xml:space="preserve">5-2. New record displayed, input Supp.Q, ETA, Slot and </w:t>
      </w:r>
      <w:r w:rsidR="00CA1EB4">
        <w:rPr>
          <w:rStyle w:val="Hyperlink"/>
          <w:color w:val="auto"/>
          <w:sz w:val="20"/>
          <w:szCs w:val="20"/>
          <w:u w:val="none"/>
        </w:rPr>
        <w:t>Carrier;</w:t>
      </w:r>
      <w:r w:rsidR="0049456D">
        <w:rPr>
          <w:rStyle w:val="Hyperlink"/>
          <w:color w:val="auto"/>
          <w:sz w:val="20"/>
          <w:szCs w:val="20"/>
          <w:u w:val="none"/>
        </w:rPr>
        <w:t xml:space="preserve"> </w:t>
      </w:r>
      <w:r w:rsidR="0049456D" w:rsidRPr="0049456D">
        <w:rPr>
          <w:rStyle w:val="Hyperlink"/>
          <w:color w:val="auto"/>
          <w:sz w:val="20"/>
          <w:szCs w:val="20"/>
          <w:u w:val="none"/>
          <w:lang w:eastAsia="zh-CN"/>
        </w:rPr>
        <w:t>i</w:t>
      </w:r>
      <w:r w:rsidRPr="0049456D">
        <w:rPr>
          <w:rStyle w:val="Hyperlink"/>
          <w:color w:val="auto"/>
          <w:sz w:val="20"/>
          <w:szCs w:val="20"/>
          <w:u w:val="none"/>
          <w:lang w:eastAsia="zh-CN"/>
        </w:rPr>
        <w:t xml:space="preserve">nput 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运单号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when Carrier=HPE-KWE</w:t>
      </w:r>
    </w:p>
    <w:p w:rsidR="00F93C21" w:rsidRDefault="005F4B46" w:rsidP="00F93C21">
      <w:pPr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2094722</wp:posOffset>
                </wp:positionH>
                <wp:positionV relativeFrom="paragraph">
                  <wp:posOffset>256009</wp:posOffset>
                </wp:positionV>
                <wp:extent cx="4142792" cy="551037"/>
                <wp:effectExtent l="38100" t="0" r="29210" b="78105"/>
                <wp:wrapNone/>
                <wp:docPr id="33" name="Straight Arrow Connector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42792" cy="551037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831E98C" id="Straight Arrow Connector 33" o:spid="_x0000_s1026" type="#_x0000_t32" style="position:absolute;margin-left:164.95pt;margin-top:20.15pt;width:326.2pt;height:43.4pt;flip:x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6195060</wp:posOffset>
                </wp:positionH>
                <wp:positionV relativeFrom="paragraph">
                  <wp:posOffset>83185</wp:posOffset>
                </wp:positionV>
                <wp:extent cx="184772" cy="172616"/>
                <wp:effectExtent l="0" t="0" r="25400" b="18415"/>
                <wp:wrapNone/>
                <wp:docPr id="20" name="Oval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4772" cy="172616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2DE44A3" id="Oval 20" o:spid="_x0000_s1026" style="position:absolute;margin-left:487.8pt;margin-top:6.55pt;width:14.55pt;height:13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 w:rsidR="00D15275">
        <w:rPr>
          <w:noProof/>
          <w:sz w:val="20"/>
          <w:szCs w:val="20"/>
          <w:lang w:eastAsia="zh-CN"/>
        </w:rPr>
        <w:drawing>
          <wp:inline distT="0" distB="0" distL="0" distR="0">
            <wp:extent cx="6380162" cy="303245"/>
            <wp:effectExtent l="0" t="0" r="1905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copy item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00849" cy="3137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517F" w:rsidRDefault="005F4B46" w:rsidP="00F93C21">
      <w:pPr>
        <w:rPr>
          <w:rStyle w:val="Hyperlink"/>
          <w:color w:val="auto"/>
          <w:sz w:val="20"/>
          <w:szCs w:val="20"/>
          <w:u w:val="none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858208</wp:posOffset>
                </wp:positionH>
                <wp:positionV relativeFrom="paragraph">
                  <wp:posOffset>528281</wp:posOffset>
                </wp:positionV>
                <wp:extent cx="475861" cy="784031"/>
                <wp:effectExtent l="38100" t="0" r="19685" b="54610"/>
                <wp:wrapNone/>
                <wp:docPr id="35" name="Straight Arrow Connector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5861" cy="78403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F659311" id="Straight Arrow Connector 35" o:spid="_x0000_s1026" type="#_x0000_t32" style="position:absolute;margin-left:303.8pt;margin-top:41.6pt;width:37.45pt;height:61.75pt;flip:x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2145949</wp:posOffset>
                </wp:positionH>
                <wp:positionV relativeFrom="paragraph">
                  <wp:posOffset>453895</wp:posOffset>
                </wp:positionV>
                <wp:extent cx="2029499" cy="27992"/>
                <wp:effectExtent l="0" t="76200" r="27940" b="67310"/>
                <wp:wrapNone/>
                <wp:docPr id="34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029499" cy="27992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E87575" id="Straight Arrow Connector 34" o:spid="_x0000_s1026" type="#_x0000_t32" style="position:absolute;margin-left:168.95pt;margin-top:35.75pt;width:159.8pt;height:2.2pt;flip:y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B6883D5" wp14:editId="639648E2">
                <wp:simplePos x="0" y="0"/>
                <wp:positionH relativeFrom="column">
                  <wp:posOffset>4178145</wp:posOffset>
                </wp:positionH>
                <wp:positionV relativeFrom="paragraph">
                  <wp:posOffset>386132</wp:posOffset>
                </wp:positionV>
                <wp:extent cx="391886" cy="139959"/>
                <wp:effectExtent l="0" t="0" r="27305" b="12700"/>
                <wp:wrapNone/>
                <wp:docPr id="30" name="Oval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1886" cy="139959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DB80F8" id="Oval 30" o:spid="_x0000_s1026" style="position:absolute;margin-left:329pt;margin-top:30.4pt;width:30.85pt;height:11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ED613DA" wp14:editId="55C48642">
                <wp:simplePos x="0" y="0"/>
                <wp:positionH relativeFrom="column">
                  <wp:posOffset>1753870</wp:posOffset>
                </wp:positionH>
                <wp:positionV relativeFrom="paragraph">
                  <wp:posOffset>388037</wp:posOffset>
                </wp:positionV>
                <wp:extent cx="391886" cy="139959"/>
                <wp:effectExtent l="0" t="0" r="27305" b="12700"/>
                <wp:wrapNone/>
                <wp:docPr id="28" name="Oval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1886" cy="139959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0F200FA" id="Oval 28" o:spid="_x0000_s1026" style="position:absolute;margin-left:138.1pt;margin-top:30.55pt;width:30.85pt;height:11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 w:rsidR="00CC517F">
        <w:rPr>
          <w:rStyle w:val="Hyperlink"/>
          <w:color w:val="auto"/>
          <w:sz w:val="20"/>
          <w:szCs w:val="20"/>
          <w:u w:val="none"/>
        </w:rPr>
        <w:t xml:space="preserve">                                                        </w:t>
      </w:r>
      <w:r w:rsidR="00CC517F">
        <w:rPr>
          <w:noProof/>
          <w:sz w:val="20"/>
          <w:szCs w:val="20"/>
          <w:lang w:eastAsia="zh-CN"/>
        </w:rPr>
        <w:drawing>
          <wp:inline distT="0" distB="0" distL="0" distR="0" wp14:anchorId="353BD835" wp14:editId="53E227BF">
            <wp:extent cx="947057" cy="548297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copy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56434" cy="5537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C517F">
        <w:rPr>
          <w:rStyle w:val="Hyperlink"/>
          <w:color w:val="auto"/>
          <w:sz w:val="20"/>
          <w:szCs w:val="20"/>
          <w:u w:val="none"/>
        </w:rPr>
        <w:t xml:space="preserve">                                      </w:t>
      </w:r>
      <w:r w:rsidR="00CC517F">
        <w:rPr>
          <w:noProof/>
          <w:sz w:val="20"/>
          <w:szCs w:val="20"/>
          <w:lang w:eastAsia="zh-CN"/>
        </w:rPr>
        <w:drawing>
          <wp:inline distT="0" distB="0" distL="0" distR="0">
            <wp:extent cx="918861" cy="564502"/>
            <wp:effectExtent l="0" t="0" r="0" b="762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确定.JP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44174" cy="580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493C" w:rsidRDefault="005F4B46" w:rsidP="00F93C21">
      <w:pPr>
        <w:rPr>
          <w:rStyle w:val="Hyperlink"/>
          <w:color w:val="auto"/>
          <w:sz w:val="20"/>
          <w:szCs w:val="20"/>
          <w:u w:val="none"/>
        </w:rPr>
      </w:pP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-228</wp:posOffset>
                </wp:positionH>
                <wp:positionV relativeFrom="paragraph">
                  <wp:posOffset>412115</wp:posOffset>
                </wp:positionV>
                <wp:extent cx="260882" cy="312101"/>
                <wp:effectExtent l="0" t="0" r="25400" b="12065"/>
                <wp:wrapNone/>
                <wp:docPr id="36" name="Rectangle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0882" cy="312101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FF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9BB784" id="Rectangle 36" o:spid="_x0000_s1026" style="position:absolute;margin-left:0;margin-top:32.45pt;width:20.55pt;height:24.5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" filled="f" strokecolor="yellow" strokeweight="1pt"/>
            </w:pict>
          </mc:Fallback>
        </mc:AlternateContent>
      </w: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7322</wp:posOffset>
                </wp:positionH>
                <wp:positionV relativeFrom="paragraph">
                  <wp:posOffset>626512</wp:posOffset>
                </wp:positionV>
                <wp:extent cx="6265507" cy="130628"/>
                <wp:effectExtent l="0" t="0" r="21590" b="22225"/>
                <wp:wrapNone/>
                <wp:docPr id="32" name="Rectangle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65507" cy="13062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74E5825" id="Rectangle 32" o:spid="_x0000_s1026" style="position:absolute;margin-left:2.95pt;margin-top:49.35pt;width:493.35pt;height:10.3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" filled="f" strokecolor="red" strokeweight="1pt"/>
            </w:pict>
          </mc:Fallback>
        </mc:AlternateContent>
      </w:r>
      <w:r w:rsidR="00D15275">
        <w:rPr>
          <w:noProof/>
          <w:sz w:val="20"/>
          <w:szCs w:val="20"/>
          <w:lang w:eastAsia="zh-CN"/>
        </w:rPr>
        <w:drawing>
          <wp:inline distT="0" distB="0" distL="0" distR="0" wp14:anchorId="32E74EEF" wp14:editId="6ECC059B">
            <wp:extent cx="6335486" cy="875288"/>
            <wp:effectExtent l="0" t="0" r="0" b="127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copy done.JP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49934" cy="89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3FC" w:rsidRDefault="00C5493C" w:rsidP="004F1849">
      <w:pPr>
        <w:pStyle w:val="ListParagraph"/>
        <w:numPr>
          <w:ilvl w:val="0"/>
          <w:numId w:val="2"/>
        </w:numPr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>Copy#: “0” means original shortage record uploaded by WH, “1” means the first copied line item</w:t>
      </w:r>
      <w:r w:rsidR="00D773FC">
        <w:rPr>
          <w:rStyle w:val="Hyperlink"/>
          <w:color w:val="auto"/>
          <w:sz w:val="20"/>
          <w:szCs w:val="20"/>
          <w:u w:val="none"/>
        </w:rPr>
        <w:t>, and “2” means the second copied line item</w:t>
      </w:r>
      <w:r>
        <w:rPr>
          <w:rStyle w:val="Hyperlink"/>
          <w:color w:val="auto"/>
          <w:sz w:val="20"/>
          <w:szCs w:val="20"/>
          <w:u w:val="none"/>
        </w:rPr>
        <w:t xml:space="preserve"> </w:t>
      </w:r>
      <w:r w:rsidR="00D773FC">
        <w:rPr>
          <w:rStyle w:val="Hyperlink"/>
          <w:color w:val="auto"/>
          <w:sz w:val="20"/>
          <w:szCs w:val="20"/>
          <w:u w:val="none"/>
        </w:rPr>
        <w:t>and so on.</w:t>
      </w:r>
    </w:p>
    <w:p w:rsidR="00105270" w:rsidRDefault="004F1849" w:rsidP="00105270">
      <w:pPr>
        <w:pStyle w:val="ListParagraph"/>
        <w:numPr>
          <w:ilvl w:val="0"/>
          <w:numId w:val="2"/>
        </w:numPr>
        <w:rPr>
          <w:rStyle w:val="Hyperlink"/>
          <w:color w:val="auto"/>
          <w:sz w:val="20"/>
          <w:szCs w:val="20"/>
          <w:u w:val="none"/>
        </w:rPr>
      </w:pPr>
      <w:r>
        <w:rPr>
          <w:rStyle w:val="Hyperlink"/>
          <w:color w:val="auto"/>
          <w:sz w:val="20"/>
          <w:szCs w:val="20"/>
          <w:u w:val="none"/>
        </w:rPr>
        <w:t xml:space="preserve">Click </w:t>
      </w:r>
      <w:r>
        <w:rPr>
          <w:noProof/>
          <w:lang w:eastAsia="zh-CN"/>
        </w:rPr>
        <w:drawing>
          <wp:inline distT="0" distB="0" distL="0" distR="0" wp14:anchorId="6D19EA30" wp14:editId="50242030">
            <wp:extent cx="190500" cy="19050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Hyperlink"/>
          <w:color w:val="auto"/>
          <w:sz w:val="20"/>
          <w:szCs w:val="20"/>
          <w:u w:val="none"/>
        </w:rPr>
        <w:t xml:space="preserve"> to delete selected line item. DO NOT delete the original shortage record Copy#0.</w:t>
      </w:r>
      <w:r w:rsidR="008478D3" w:rsidRPr="008478D3">
        <w:rPr>
          <w:noProof/>
          <w:lang w:eastAsia="zh-CN"/>
        </w:rPr>
        <w:t xml:space="preserve"> </w:t>
      </w:r>
    </w:p>
    <w:p w:rsidR="00105270" w:rsidRPr="00105270" w:rsidRDefault="00105270" w:rsidP="00105270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</w:p>
    <w:p w:rsidR="008478D3" w:rsidRDefault="00F93C21" w:rsidP="008478D3">
      <w:pPr>
        <w:pStyle w:val="ListParagraph"/>
        <w:numPr>
          <w:ilvl w:val="0"/>
          <w:numId w:val="5"/>
        </w:numPr>
        <w:rPr>
          <w:sz w:val="20"/>
          <w:szCs w:val="20"/>
        </w:rPr>
      </w:pPr>
      <w:r>
        <w:rPr>
          <w:rStyle w:val="Hyperlink"/>
          <w:color w:val="auto"/>
          <w:sz w:val="20"/>
          <w:szCs w:val="20"/>
          <w:u w:val="none"/>
        </w:rPr>
        <w:t>Add urgent part manually</w:t>
      </w:r>
      <w:r w:rsidR="00646780">
        <w:rPr>
          <w:rStyle w:val="Hyperlink"/>
          <w:color w:val="auto"/>
          <w:sz w:val="20"/>
          <w:szCs w:val="20"/>
          <w:u w:val="none"/>
        </w:rPr>
        <w:t xml:space="preserve"> — use this function </w:t>
      </w:r>
      <w:r w:rsidR="00D73E53">
        <w:rPr>
          <w:sz w:val="20"/>
          <w:szCs w:val="20"/>
        </w:rPr>
        <w:t>ONLY for r</w:t>
      </w:r>
      <w:r w:rsidR="00646780">
        <w:rPr>
          <w:sz w:val="20"/>
          <w:szCs w:val="20"/>
        </w:rPr>
        <w:t>aw part which will be used as shortage material after relabel</w:t>
      </w:r>
      <w:r w:rsidR="00D73E53">
        <w:rPr>
          <w:sz w:val="20"/>
          <w:szCs w:val="20"/>
        </w:rPr>
        <w:t>, part change, etc</w:t>
      </w:r>
      <w:r w:rsidR="007379D3">
        <w:rPr>
          <w:sz w:val="20"/>
          <w:szCs w:val="20"/>
        </w:rPr>
        <w:t>.</w:t>
      </w:r>
    </w:p>
    <w:p w:rsidR="00646780" w:rsidRDefault="00646780" w:rsidP="00646780">
      <w:pPr>
        <w:pStyle w:val="ListParagraph"/>
        <w:ind w:left="1440"/>
        <w:rPr>
          <w:noProof/>
          <w:lang w:eastAsia="zh-CN"/>
        </w:rPr>
      </w:pPr>
      <w:r>
        <w:rPr>
          <w:sz w:val="20"/>
          <w:szCs w:val="20"/>
        </w:rPr>
        <w:t>6-1. Click</w:t>
      </w:r>
      <w:r w:rsidRPr="00646780">
        <w:rPr>
          <w:noProof/>
          <w:lang w:eastAsia="zh-CN"/>
        </w:rPr>
        <w:t xml:space="preserve"> </w:t>
      </w:r>
      <w:r>
        <w:rPr>
          <w:noProof/>
          <w:lang w:eastAsia="zh-CN"/>
        </w:rPr>
        <w:drawing>
          <wp:inline distT="0" distB="0" distL="0" distR="0" wp14:anchorId="4847F2FC" wp14:editId="6EC2524D">
            <wp:extent cx="585873" cy="152488"/>
            <wp:effectExtent l="0" t="0" r="508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117" cy="160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6780" w:rsidRDefault="00646780" w:rsidP="00646780">
      <w:pPr>
        <w:pStyle w:val="ListParagraph"/>
        <w:ind w:left="1440"/>
        <w:rPr>
          <w:noProof/>
          <w:sz w:val="20"/>
          <w:szCs w:val="20"/>
          <w:lang w:eastAsia="zh-CN"/>
        </w:rPr>
      </w:pPr>
      <w:r w:rsidRPr="00646780">
        <w:rPr>
          <w:noProof/>
          <w:sz w:val="20"/>
          <w:szCs w:val="20"/>
          <w:lang w:eastAsia="zh-CN"/>
        </w:rPr>
        <w:t>6-2. Input P/N</w:t>
      </w:r>
      <w:r>
        <w:rPr>
          <w:noProof/>
          <w:sz w:val="20"/>
          <w:szCs w:val="20"/>
          <w:lang w:eastAsia="zh-CN"/>
        </w:rPr>
        <w:t xml:space="preserve"> and apply</w:t>
      </w:r>
    </w:p>
    <w:p w:rsidR="00646780" w:rsidRDefault="00646780" w:rsidP="007379D3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  <w:r>
        <w:rPr>
          <w:noProof/>
          <w:sz w:val="20"/>
          <w:szCs w:val="20"/>
          <w:lang w:eastAsia="zh-CN"/>
        </w:rPr>
        <w:t xml:space="preserve">6-3. </w:t>
      </w:r>
      <w:r>
        <w:rPr>
          <w:rStyle w:val="Hyperlink"/>
          <w:color w:val="auto"/>
          <w:sz w:val="20"/>
          <w:szCs w:val="20"/>
          <w:u w:val="none"/>
        </w:rPr>
        <w:t>New record displayed, input Supp.Q, ETA, Slot and Carrier</w:t>
      </w:r>
      <w:r w:rsidR="00CA1EB4">
        <w:rPr>
          <w:rStyle w:val="Hyperlink"/>
          <w:color w:val="auto"/>
          <w:sz w:val="20"/>
          <w:szCs w:val="20"/>
          <w:u w:val="none"/>
        </w:rPr>
        <w:t xml:space="preserve">; </w:t>
      </w:r>
      <w:r w:rsidR="0049456D" w:rsidRPr="0049456D">
        <w:rPr>
          <w:rStyle w:val="Hyperlink"/>
          <w:color w:val="auto"/>
          <w:sz w:val="20"/>
          <w:szCs w:val="20"/>
          <w:u w:val="none"/>
          <w:lang w:eastAsia="zh-CN"/>
        </w:rPr>
        <w:t>input</w:t>
      </w:r>
      <w:r w:rsidRPr="0049456D">
        <w:rPr>
          <w:rStyle w:val="Hyperlink"/>
          <w:color w:val="auto"/>
          <w:sz w:val="20"/>
          <w:szCs w:val="20"/>
          <w:u w:val="none"/>
          <w:lang w:eastAsia="zh-CN"/>
        </w:rPr>
        <w:t xml:space="preserve"> 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运单号</w:t>
      </w:r>
      <w:r w:rsidRPr="0049456D">
        <w:rPr>
          <w:rStyle w:val="Hyperlink"/>
          <w:rFonts w:hint="eastAsia"/>
          <w:color w:val="auto"/>
          <w:sz w:val="20"/>
          <w:szCs w:val="20"/>
          <w:u w:val="none"/>
          <w:lang w:eastAsia="zh-CN"/>
        </w:rPr>
        <w:t>when Carrier=HPE-KWE</w:t>
      </w:r>
    </w:p>
    <w:p w:rsidR="0039510E" w:rsidRDefault="0039510E" w:rsidP="007379D3">
      <w:pPr>
        <w:pStyle w:val="ListParagraph"/>
        <w:ind w:left="1440"/>
        <w:rPr>
          <w:rStyle w:val="Hyperlink"/>
          <w:color w:val="auto"/>
          <w:sz w:val="20"/>
          <w:szCs w:val="20"/>
          <w:u w:val="none"/>
          <w:lang w:eastAsia="zh-CN"/>
        </w:rPr>
      </w:pPr>
      <w:r>
        <w:rPr>
          <w:rStyle w:val="Hyperlink"/>
          <w:color w:val="auto"/>
          <w:sz w:val="20"/>
          <w:szCs w:val="20"/>
          <w:u w:val="none"/>
          <w:lang w:eastAsia="zh-CN"/>
        </w:rPr>
        <w:t xml:space="preserve">6-4. </w:t>
      </w:r>
      <w:r w:rsidR="00CA1EB4">
        <w:rPr>
          <w:rStyle w:val="Hyperlink"/>
          <w:color w:val="auto"/>
          <w:sz w:val="20"/>
          <w:szCs w:val="20"/>
          <w:u w:val="none"/>
          <w:lang w:eastAsia="zh-CN"/>
        </w:rPr>
        <w:t>Manually</w:t>
      </w:r>
      <w:r>
        <w:rPr>
          <w:rStyle w:val="Hyperlink"/>
          <w:color w:val="auto"/>
          <w:sz w:val="20"/>
          <w:szCs w:val="20"/>
          <w:u w:val="none"/>
          <w:lang w:eastAsia="zh-CN"/>
        </w:rPr>
        <w:t xml:space="preserve"> added part will be removed from “Buyer”</w:t>
      </w:r>
      <w:r w:rsidR="00CB346C">
        <w:rPr>
          <w:rStyle w:val="Hyperlink"/>
          <w:color w:val="auto"/>
          <w:sz w:val="20"/>
          <w:szCs w:val="20"/>
          <w:u w:val="none"/>
          <w:lang w:eastAsia="zh-CN"/>
        </w:rPr>
        <w:t xml:space="preserve"> </w:t>
      </w:r>
      <w:r>
        <w:rPr>
          <w:rStyle w:val="Hyperlink"/>
          <w:color w:val="auto"/>
          <w:sz w:val="20"/>
          <w:szCs w:val="20"/>
          <w:u w:val="none"/>
          <w:lang w:eastAsia="zh-CN"/>
        </w:rPr>
        <w:t xml:space="preserve">once WH input actual ETA but will not show in “Summary” for </w:t>
      </w:r>
      <w:r w:rsidR="00616BA3">
        <w:rPr>
          <w:rStyle w:val="Hyperlink"/>
          <w:color w:val="auto"/>
          <w:sz w:val="20"/>
          <w:szCs w:val="20"/>
          <w:u w:val="none"/>
          <w:lang w:eastAsia="zh-CN"/>
        </w:rPr>
        <w:t xml:space="preserve">summary or </w:t>
      </w:r>
      <w:r w:rsidR="00CB346C">
        <w:rPr>
          <w:rStyle w:val="Hyperlink"/>
          <w:color w:val="auto"/>
          <w:sz w:val="20"/>
          <w:szCs w:val="20"/>
          <w:u w:val="none"/>
          <w:lang w:eastAsia="zh-CN"/>
        </w:rPr>
        <w:t>analysis</w:t>
      </w:r>
    </w:p>
    <w:p w:rsidR="00680576" w:rsidRDefault="00680576" w:rsidP="00680576">
      <w:pPr>
        <w:pStyle w:val="ListParagraph"/>
        <w:ind w:left="0"/>
        <w:rPr>
          <w:rFonts w:asciiTheme="minorHAnsi" w:eastAsiaTheme="minorEastAsia" w:hAnsiTheme="minorHAnsi" w:cstheme="minorBidi"/>
          <w:b/>
          <w:color w:val="1F497D"/>
          <w:lang w:eastAsia="zh-CN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29CA9A0A" wp14:editId="5C8429D4">
                <wp:simplePos x="0" y="0"/>
                <wp:positionH relativeFrom="column">
                  <wp:posOffset>2750185</wp:posOffset>
                </wp:positionH>
                <wp:positionV relativeFrom="paragraph">
                  <wp:posOffset>1337310</wp:posOffset>
                </wp:positionV>
                <wp:extent cx="399415" cy="1314450"/>
                <wp:effectExtent l="38100" t="0" r="19685" b="57150"/>
                <wp:wrapNone/>
                <wp:docPr id="62" name="Straight Arrow Connector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99415" cy="13144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6482A7C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2" o:spid="_x0000_s1026" type="#_x0000_t32" style="position:absolute;margin-left:216.55pt;margin-top:105.3pt;width:31.45pt;height:103.5pt;flip:x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6ED04BDA" wp14:editId="47FAD8DD">
                <wp:simplePos x="0" y="0"/>
                <wp:positionH relativeFrom="column">
                  <wp:posOffset>3035300</wp:posOffset>
                </wp:positionH>
                <wp:positionV relativeFrom="paragraph">
                  <wp:posOffset>1203960</wp:posOffset>
                </wp:positionV>
                <wp:extent cx="336550" cy="133350"/>
                <wp:effectExtent l="0" t="0" r="25400" b="19050"/>
                <wp:wrapNone/>
                <wp:docPr id="55" name="Oval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6550" cy="13335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460BEA0" id="Oval 55" o:spid="_x0000_s1026" style="position:absolute;margin-left:239pt;margin-top:94.8pt;width:26.5pt;height:10.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2552701</wp:posOffset>
                </wp:positionH>
                <wp:positionV relativeFrom="paragraph">
                  <wp:posOffset>1127760</wp:posOffset>
                </wp:positionV>
                <wp:extent cx="482600" cy="120650"/>
                <wp:effectExtent l="0" t="0" r="69850" b="69850"/>
                <wp:wrapNone/>
                <wp:docPr id="41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2600" cy="1206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DB8791" id="Straight Arrow Connector 41" o:spid="_x0000_s1026" type="#_x0000_t32" style="position:absolute;margin-left:201pt;margin-top:88.8pt;width:38pt;height:9.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1441450</wp:posOffset>
                </wp:positionH>
                <wp:positionV relativeFrom="paragraph">
                  <wp:posOffset>314960</wp:posOffset>
                </wp:positionV>
                <wp:extent cx="704850" cy="698500"/>
                <wp:effectExtent l="0" t="0" r="57150" b="63500"/>
                <wp:wrapNone/>
                <wp:docPr id="37" name="Straight Arrow Connector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04850" cy="698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0B80E31" id="Straight Arrow Connector 37" o:spid="_x0000_s1026" type="#_x0000_t32" style="position:absolute;margin-left:113.5pt;margin-top:24.8pt;width:55.5pt;height:5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2095500</wp:posOffset>
                </wp:positionH>
                <wp:positionV relativeFrom="paragraph">
                  <wp:posOffset>1013460</wp:posOffset>
                </wp:positionV>
                <wp:extent cx="463550" cy="171450"/>
                <wp:effectExtent l="0" t="0" r="12700" b="19050"/>
                <wp:wrapNone/>
                <wp:docPr id="38" name="Oval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63550" cy="17145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8DC4535" id="Oval 38" o:spid="_x0000_s1026" style="position:absolute;margin-left:165pt;margin-top:79.8pt;width:36.5pt;height:13.5pt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933450</wp:posOffset>
                </wp:positionH>
                <wp:positionV relativeFrom="paragraph">
                  <wp:posOffset>80010</wp:posOffset>
                </wp:positionV>
                <wp:extent cx="628650" cy="234950"/>
                <wp:effectExtent l="0" t="0" r="19050" b="12700"/>
                <wp:wrapNone/>
                <wp:docPr id="31" name="Oval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28650" cy="23495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B78E209" id="Oval 31" o:spid="_x0000_s1026" style="position:absolute;margin-left:73.5pt;margin-top:6.3pt;width:49.5pt;height:18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6572250</wp:posOffset>
                </wp:positionH>
                <wp:positionV relativeFrom="paragraph">
                  <wp:posOffset>2762250</wp:posOffset>
                </wp:positionV>
                <wp:extent cx="374650" cy="2257425"/>
                <wp:effectExtent l="57150" t="0" r="25400" b="47625"/>
                <wp:wrapNone/>
                <wp:docPr id="42" name="Straight Arrow Connector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74650" cy="2257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EF48B5" id="Straight Arrow Connector 42" o:spid="_x0000_s1026" type="#_x0000_t32" style="position:absolute;margin-left:517.5pt;margin-top:217.5pt;width:29.5pt;height:177.75pt;flip:x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6638925</wp:posOffset>
                </wp:positionH>
                <wp:positionV relativeFrom="paragraph">
                  <wp:posOffset>2456815</wp:posOffset>
                </wp:positionV>
                <wp:extent cx="685800" cy="295275"/>
                <wp:effectExtent l="0" t="0" r="19050" b="28575"/>
                <wp:wrapNone/>
                <wp:docPr id="40" name="Oval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95275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F102DE2" id="Oval 40" o:spid="_x0000_s1026" style="position:absolute;margin-left:522.75pt;margin-top:193.45pt;width:54pt;height:23.25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>
            <wp:extent cx="5619750" cy="2261569"/>
            <wp:effectExtent l="0" t="0" r="0" b="571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5909" cy="22680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0576" w:rsidRDefault="00680576" w:rsidP="00680576">
      <w:pPr>
        <w:ind w:left="360"/>
        <w:rPr>
          <w:rStyle w:val="Hyperlink"/>
        </w:rPr>
      </w:pPr>
    </w:p>
    <w:p w:rsidR="00680576" w:rsidRDefault="00680576" w:rsidP="00680576">
      <w:pPr>
        <w:rPr>
          <w:rStyle w:val="Hyperlink"/>
          <w:rFonts w:ascii="Calibri" w:hAnsi="Calibri" w:cs="SimSun"/>
          <w:sz w:val="20"/>
          <w:szCs w:val="20"/>
        </w:rPr>
      </w:pPr>
      <w:r>
        <w:rPr>
          <w:rFonts w:ascii="Calibri" w:hAnsi="Calibri" w:cs="SimSun"/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635</wp:posOffset>
                </wp:positionH>
                <wp:positionV relativeFrom="paragraph">
                  <wp:posOffset>97155</wp:posOffset>
                </wp:positionV>
                <wp:extent cx="5657850" cy="173355"/>
                <wp:effectExtent l="0" t="0" r="19050" b="17145"/>
                <wp:wrapNone/>
                <wp:docPr id="29" name="Rectangl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57850" cy="17335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3F8E155" id="Rectangle 29" o:spid="_x0000_s1026" style="position:absolute;margin-left:.05pt;margin-top:7.65pt;width:445.5pt;height:13.6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" filled="f" strokecolor="red" strokeweight="1pt"/>
            </w:pict>
          </mc:Fallback>
        </mc:AlternateContent>
      </w:r>
      <w:r>
        <w:rPr>
          <w:noProof/>
        </w:rPr>
        <w:t xml:space="preserve"> </w:t>
      </w:r>
      <w:r>
        <w:rPr>
          <w:noProof/>
          <w:lang w:eastAsia="zh-CN"/>
        </w:rPr>
        <w:drawing>
          <wp:inline distT="0" distB="0" distL="0" distR="0">
            <wp:extent cx="5543550" cy="421439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399" cy="435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0DF0" w:rsidRDefault="003D0DF0" w:rsidP="003D0DF0">
      <w:pPr>
        <w:pStyle w:val="ListParagraph"/>
        <w:ind w:left="1440"/>
        <w:rPr>
          <w:rStyle w:val="Hyperlink"/>
          <w:color w:val="auto"/>
          <w:sz w:val="20"/>
          <w:szCs w:val="20"/>
          <w:u w:val="none"/>
        </w:rPr>
      </w:pPr>
    </w:p>
    <w:p w:rsidR="003D0DF0" w:rsidRPr="00646780" w:rsidRDefault="00E02802" w:rsidP="003D0DF0">
      <w:pPr>
        <w:pStyle w:val="ListParagraph"/>
        <w:numPr>
          <w:ilvl w:val="0"/>
          <w:numId w:val="2"/>
        </w:numPr>
        <w:rPr>
          <w:b/>
          <w:sz w:val="20"/>
          <w:szCs w:val="20"/>
        </w:rPr>
      </w:pPr>
      <w:r>
        <w:rPr>
          <w:sz w:val="20"/>
          <w:szCs w:val="20"/>
        </w:rPr>
        <w:t>Warehouse upload</w:t>
      </w:r>
      <w:r w:rsidR="003D0DF0">
        <w:rPr>
          <w:sz w:val="20"/>
          <w:szCs w:val="20"/>
        </w:rPr>
        <w:t xml:space="preserve"> PL shortage list from time to time, at least twice a day.</w:t>
      </w:r>
    </w:p>
    <w:p w:rsidR="00646780" w:rsidRPr="00646780" w:rsidRDefault="00646780" w:rsidP="00646780">
      <w:pPr>
        <w:pStyle w:val="ListParagraph"/>
        <w:numPr>
          <w:ilvl w:val="0"/>
          <w:numId w:val="2"/>
        </w:numPr>
        <w:rPr>
          <w:sz w:val="20"/>
          <w:szCs w:val="20"/>
        </w:rPr>
      </w:pPr>
      <w:r w:rsidRPr="008369F0">
        <w:rPr>
          <w:sz w:val="20"/>
          <w:szCs w:val="20"/>
        </w:rPr>
        <w:t xml:space="preserve">Buyer </w:t>
      </w:r>
      <w:r>
        <w:rPr>
          <w:sz w:val="20"/>
          <w:szCs w:val="20"/>
        </w:rPr>
        <w:t>update supply schedule at least twice a day</w:t>
      </w:r>
      <w:r>
        <w:rPr>
          <w:rFonts w:hint="eastAsia"/>
          <w:sz w:val="20"/>
          <w:szCs w:val="20"/>
          <w:lang w:eastAsia="zh-CN"/>
        </w:rPr>
        <w:t xml:space="preserve">. </w:t>
      </w:r>
      <w:r>
        <w:rPr>
          <w:sz w:val="20"/>
          <w:szCs w:val="20"/>
          <w:lang w:eastAsia="zh-CN"/>
        </w:rPr>
        <w:t>Deadline: 11:30am, 17:30pm</w:t>
      </w:r>
    </w:p>
    <w:p w:rsidR="003D0DF0" w:rsidRDefault="00A06828" w:rsidP="003D0DF0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Automatic notification email will be sent out three times a day: 9:00am, 11:00am, 17:00pm</w:t>
      </w:r>
    </w:p>
    <w:p w:rsidR="00F8409A" w:rsidRPr="005B605D" w:rsidRDefault="00F8409A" w:rsidP="003D0DF0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Completed PL shortage material report will be automatically sent to planning team on 11:30am &amp; 17:30pm.</w:t>
      </w:r>
    </w:p>
    <w:p w:rsidR="003D0DF0" w:rsidRPr="005B605D" w:rsidRDefault="003D0DF0" w:rsidP="003D0DF0">
      <w:pPr>
        <w:pStyle w:val="ListParagraph"/>
        <w:numPr>
          <w:ilvl w:val="0"/>
          <w:numId w:val="2"/>
        </w:numPr>
        <w:rPr>
          <w:sz w:val="20"/>
          <w:szCs w:val="20"/>
        </w:rPr>
      </w:pPr>
      <w:r>
        <w:rPr>
          <w:sz w:val="20"/>
          <w:szCs w:val="20"/>
        </w:rPr>
        <w:t>PL Shortage list sent by WH will not totally same as it on website. Please refer to the updated one on website.</w:t>
      </w:r>
    </w:p>
    <w:p w:rsidR="00BD30C0" w:rsidRPr="00BD30C0" w:rsidRDefault="00BD30C0" w:rsidP="00BD30C0">
      <w:pPr>
        <w:pStyle w:val="ListParagraph"/>
        <w:ind w:left="1440"/>
        <w:rPr>
          <w:b/>
          <w:sz w:val="20"/>
          <w:szCs w:val="20"/>
        </w:rPr>
      </w:pPr>
      <w:bookmarkStart w:id="2" w:name="_GoBack"/>
      <w:bookmarkEnd w:id="2"/>
    </w:p>
    <w:p w:rsidR="0078714F" w:rsidRPr="00A07EE2" w:rsidRDefault="0078714F" w:rsidP="0078714F">
      <w:pPr>
        <w:rPr>
          <w:rFonts w:ascii="Calibri" w:hAnsi="Calibri"/>
          <w:b/>
          <w:sz w:val="24"/>
          <w:szCs w:val="24"/>
        </w:rPr>
      </w:pPr>
    </w:p>
    <w:p w:rsidR="0078714F" w:rsidRDefault="0078714F" w:rsidP="0078714F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lastRenderedPageBreak/>
        <w:t>PL Mtrls Shortage format update guideline</w:t>
      </w:r>
    </w:p>
    <w:p w:rsidR="00F24646" w:rsidRDefault="00F24646" w:rsidP="00F24646">
      <w:pPr>
        <w:pStyle w:val="ListParagraph"/>
        <w:numPr>
          <w:ilvl w:val="0"/>
          <w:numId w:val="6"/>
        </w:numPr>
        <w:rPr>
          <w:b/>
          <w:sz w:val="20"/>
          <w:szCs w:val="20"/>
        </w:rPr>
      </w:pPr>
      <w:r w:rsidRPr="00F24646">
        <w:rPr>
          <w:b/>
          <w:sz w:val="20"/>
          <w:szCs w:val="20"/>
        </w:rPr>
        <w:t>Refer to below excel file for detail explanations.</w:t>
      </w:r>
    </w:p>
    <w:p w:rsidR="00C323C0" w:rsidRPr="00F24646" w:rsidRDefault="00A06828" w:rsidP="00C323C0">
      <w:pPr>
        <w:pStyle w:val="ListParagraph"/>
        <w:ind w:left="1440"/>
        <w:rPr>
          <w:b/>
          <w:sz w:val="20"/>
          <w:szCs w:val="20"/>
        </w:rPr>
      </w:pPr>
      <w:r>
        <w:rPr>
          <w:b/>
          <w:sz w:val="20"/>
          <w:szCs w:val="20"/>
        </w:rPr>
        <w:object w:dxaOrig="1531" w:dyaOrig="1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84pt;height:55pt" o:ole="">
            <v:imagedata r:id="rId24" o:title=""/>
          </v:shape>
          <o:OLEObject Type="Link" ProgID="Excel.Sheet.12" ShapeID="_x0000_i1026" DrawAspect="Icon" r:id="rId25" UpdateMode="Always">
            <o:LinkType>EnhancedMetaFile</o:LinkType>
            <o:LockedField>false</o:LockedField>
            <o:FieldCodes>\f 0</o:FieldCodes>
          </o:OLEObject>
        </w:object>
      </w:r>
    </w:p>
    <w:p w:rsidR="00F24646" w:rsidRPr="00F24646" w:rsidRDefault="00F24646" w:rsidP="00F24646">
      <w:pPr>
        <w:pStyle w:val="ListParagraph"/>
        <w:numPr>
          <w:ilvl w:val="0"/>
          <w:numId w:val="6"/>
        </w:numPr>
        <w:rPr>
          <w:b/>
          <w:sz w:val="20"/>
          <w:szCs w:val="20"/>
        </w:rPr>
      </w:pPr>
      <w:r w:rsidRPr="00F24646">
        <w:rPr>
          <w:b/>
          <w:sz w:val="20"/>
          <w:szCs w:val="20"/>
        </w:rPr>
        <w:t>Notes:</w:t>
      </w:r>
    </w:p>
    <w:p w:rsidR="00F24646" w:rsidRPr="00F24646" w:rsidRDefault="00F24646" w:rsidP="00F24646">
      <w:pPr>
        <w:pStyle w:val="ListParagraph"/>
        <w:ind w:left="1440"/>
        <w:rPr>
          <w:sz w:val="20"/>
          <w:szCs w:val="20"/>
        </w:rPr>
      </w:pPr>
      <w:r w:rsidRPr="00F24646">
        <w:rPr>
          <w:sz w:val="20"/>
          <w:szCs w:val="20"/>
        </w:rPr>
        <w:t xml:space="preserve">2-1. Mandatory item for all shortage parts: </w:t>
      </w:r>
      <w:r>
        <w:rPr>
          <w:sz w:val="20"/>
          <w:szCs w:val="20"/>
        </w:rPr>
        <w:t>Supp.Q, ETA, Slot and</w:t>
      </w:r>
      <w:r w:rsidRPr="00F24646">
        <w:rPr>
          <w:sz w:val="20"/>
          <w:szCs w:val="20"/>
        </w:rPr>
        <w:t xml:space="preserve"> Carrier</w:t>
      </w:r>
    </w:p>
    <w:p w:rsidR="00F24646" w:rsidRDefault="00F24646" w:rsidP="00F24646">
      <w:pPr>
        <w:pStyle w:val="ListParagraph"/>
        <w:ind w:left="1440"/>
        <w:rPr>
          <w:sz w:val="20"/>
          <w:szCs w:val="20"/>
        </w:rPr>
      </w:pPr>
      <w:r>
        <w:rPr>
          <w:sz w:val="20"/>
          <w:szCs w:val="20"/>
        </w:rPr>
        <w:t xml:space="preserve">        </w:t>
      </w:r>
      <w:r w:rsidR="007379D3" w:rsidRPr="00F24646">
        <w:rPr>
          <w:sz w:val="20"/>
          <w:szCs w:val="20"/>
        </w:rPr>
        <w:t xml:space="preserve">Even for part change, rework or relabel parts, etc. </w:t>
      </w:r>
    </w:p>
    <w:p w:rsidR="00F24646" w:rsidRDefault="00F24646" w:rsidP="00F24646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73808A00" wp14:editId="253B0E33">
                <wp:simplePos x="0" y="0"/>
                <wp:positionH relativeFrom="column">
                  <wp:posOffset>1916407</wp:posOffset>
                </wp:positionH>
                <wp:positionV relativeFrom="paragraph">
                  <wp:posOffset>327230</wp:posOffset>
                </wp:positionV>
                <wp:extent cx="1303157" cy="301926"/>
                <wp:effectExtent l="0" t="0" r="11430" b="22225"/>
                <wp:wrapNone/>
                <wp:docPr id="58" name="Oval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03157" cy="301926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C956689" id="Oval 58" o:spid="_x0000_s1026" style="position:absolute;margin-left:150.9pt;margin-top:25.75pt;width:102.6pt;height:23.7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sz w:val="20"/>
          <w:szCs w:val="20"/>
          <w:lang w:eastAsia="zh-CN"/>
        </w:rPr>
        <w:drawing>
          <wp:inline distT="0" distB="0" distL="0" distR="0">
            <wp:extent cx="5731510" cy="631190"/>
            <wp:effectExtent l="0" t="0" r="254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relabel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31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23C0" w:rsidRDefault="00F24646" w:rsidP="00C323C0">
      <w:pPr>
        <w:pStyle w:val="ListParagraph"/>
        <w:ind w:left="1440"/>
        <w:rPr>
          <w:sz w:val="20"/>
          <w:szCs w:val="20"/>
        </w:rPr>
      </w:pPr>
      <w:r>
        <w:rPr>
          <w:sz w:val="20"/>
          <w:szCs w:val="20"/>
        </w:rPr>
        <w:t xml:space="preserve">2-2. </w:t>
      </w:r>
      <w:r w:rsidR="006F61E1">
        <w:rPr>
          <w:sz w:val="20"/>
          <w:szCs w:val="20"/>
        </w:rPr>
        <w:t>When “</w:t>
      </w:r>
      <w:r>
        <w:rPr>
          <w:sz w:val="20"/>
          <w:szCs w:val="20"/>
        </w:rPr>
        <w:t>Carrier</w:t>
      </w:r>
      <w:r w:rsidR="006F61E1">
        <w:rPr>
          <w:sz w:val="20"/>
          <w:szCs w:val="20"/>
        </w:rPr>
        <w:t>”</w:t>
      </w:r>
      <w:r>
        <w:rPr>
          <w:sz w:val="20"/>
          <w:szCs w:val="20"/>
        </w:rPr>
        <w:t>=</w:t>
      </w:r>
      <w:r w:rsidR="006F61E1">
        <w:rPr>
          <w:sz w:val="20"/>
          <w:szCs w:val="20"/>
        </w:rPr>
        <w:t xml:space="preserve"> “</w:t>
      </w:r>
      <w:r>
        <w:rPr>
          <w:sz w:val="20"/>
          <w:szCs w:val="20"/>
        </w:rPr>
        <w:t>HPE-KWE</w:t>
      </w:r>
      <w:r w:rsidR="006F61E1">
        <w:rPr>
          <w:sz w:val="20"/>
          <w:szCs w:val="20"/>
        </w:rPr>
        <w:t xml:space="preserve">” &gt;&gt; input HAWB </w:t>
      </w:r>
      <w:r w:rsidR="006D2438">
        <w:rPr>
          <w:sz w:val="20"/>
          <w:szCs w:val="20"/>
        </w:rPr>
        <w:t xml:space="preserve"> (without dash)</w:t>
      </w:r>
    </w:p>
    <w:p w:rsidR="00F24646" w:rsidRPr="00F24646" w:rsidRDefault="00F24646" w:rsidP="00F24646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AA619D0" wp14:editId="7138F04A">
                <wp:simplePos x="0" y="0"/>
                <wp:positionH relativeFrom="column">
                  <wp:posOffset>4637405</wp:posOffset>
                </wp:positionH>
                <wp:positionV relativeFrom="paragraph">
                  <wp:posOffset>369388</wp:posOffset>
                </wp:positionV>
                <wp:extent cx="399708" cy="214018"/>
                <wp:effectExtent l="0" t="0" r="19685" b="14605"/>
                <wp:wrapNone/>
                <wp:docPr id="61" name="Oval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99708" cy="21401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4250A8D" id="Oval 61" o:spid="_x0000_s1026" style="position:absolute;margin-left:365.15pt;margin-top:29.1pt;width:31.45pt;height:16.8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426AC203" wp14:editId="14A1B1F4">
                <wp:simplePos x="0" y="0"/>
                <wp:positionH relativeFrom="column">
                  <wp:posOffset>2699385</wp:posOffset>
                </wp:positionH>
                <wp:positionV relativeFrom="paragraph">
                  <wp:posOffset>368863</wp:posOffset>
                </wp:positionV>
                <wp:extent cx="355905" cy="214018"/>
                <wp:effectExtent l="0" t="0" r="25400" b="14605"/>
                <wp:wrapNone/>
                <wp:docPr id="60" name="Oval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5905" cy="214018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5BCCA41" id="Oval 60" o:spid="_x0000_s1026" style="position:absolute;margin-left:212.55pt;margin-top:29.05pt;width:28pt;height:16.8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sz w:val="20"/>
          <w:szCs w:val="20"/>
          <w:lang w:eastAsia="zh-CN"/>
        </w:rPr>
        <w:drawing>
          <wp:inline distT="0" distB="0" distL="0" distR="0">
            <wp:extent cx="5731510" cy="666750"/>
            <wp:effectExtent l="0" t="0" r="254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rrier-hpe-kwe.JP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1E1" w:rsidRDefault="006F61E1" w:rsidP="006F61E1">
      <w:pPr>
        <w:pStyle w:val="ListParagraph"/>
        <w:ind w:left="1440"/>
        <w:rPr>
          <w:sz w:val="20"/>
          <w:szCs w:val="20"/>
        </w:rPr>
      </w:pPr>
      <w:r>
        <w:rPr>
          <w:sz w:val="20"/>
          <w:szCs w:val="20"/>
        </w:rPr>
        <w:t>2-3. When “Judge Supply?”= “input reason” &gt;&gt; Select shortage reason category from drop down list</w:t>
      </w:r>
    </w:p>
    <w:p w:rsidR="000933DA" w:rsidRPr="00076350" w:rsidRDefault="00A06828" w:rsidP="00076350">
      <w:pPr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9C71EAD" wp14:editId="46F0B1A2">
                <wp:simplePos x="0" y="0"/>
                <wp:positionH relativeFrom="column">
                  <wp:posOffset>3168650</wp:posOffset>
                </wp:positionH>
                <wp:positionV relativeFrom="paragraph">
                  <wp:posOffset>-2540</wp:posOffset>
                </wp:positionV>
                <wp:extent cx="361950" cy="204470"/>
                <wp:effectExtent l="0" t="0" r="19050" b="24130"/>
                <wp:wrapNone/>
                <wp:docPr id="65" name="Oval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1950" cy="20447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235F55E" id="Oval 65" o:spid="_x0000_s1026" style="position:absolute;margin-left:249.5pt;margin-top:-.2pt;width:28.5pt;height:16.1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62B9FEC7" wp14:editId="146FF941">
                <wp:simplePos x="0" y="0"/>
                <wp:positionH relativeFrom="column">
                  <wp:posOffset>3435350</wp:posOffset>
                </wp:positionH>
                <wp:positionV relativeFrom="paragraph">
                  <wp:posOffset>-3175</wp:posOffset>
                </wp:positionV>
                <wp:extent cx="1308100" cy="2165350"/>
                <wp:effectExtent l="0" t="0" r="25400" b="25400"/>
                <wp:wrapNone/>
                <wp:docPr id="66" name="Oval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flipV="1">
                          <a:off x="0" y="0"/>
                          <a:ext cx="1308100" cy="216535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B4E97A1" id="Oval 66" o:spid="_x0000_s1026" style="position:absolute;margin-left:270.5pt;margin-top:-.25pt;width:103pt;height:170.5pt;flip:y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79F0D05A" wp14:editId="3D71E704">
            <wp:extent cx="5731510" cy="2039620"/>
            <wp:effectExtent l="0" t="0" r="254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3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33DA" w:rsidRPr="00076350" w:rsidRDefault="000933DA" w:rsidP="000933DA">
      <w:pPr>
        <w:pStyle w:val="ListParagraph"/>
        <w:numPr>
          <w:ilvl w:val="0"/>
          <w:numId w:val="1"/>
        </w:numPr>
        <w:rPr>
          <w:rFonts w:asciiTheme="minorHAnsi" w:hAnsiTheme="minorHAnsi"/>
          <w:sz w:val="20"/>
          <w:szCs w:val="20"/>
        </w:rPr>
      </w:pPr>
      <w:r w:rsidRPr="000933DA">
        <w:rPr>
          <w:rFonts w:asciiTheme="minorHAnsi" w:hAnsiTheme="minorHAnsi"/>
          <w:b/>
          <w:sz w:val="24"/>
          <w:szCs w:val="24"/>
        </w:rPr>
        <w:t>Training Document download</w:t>
      </w:r>
    </w:p>
    <w:p w:rsidR="00076350" w:rsidRPr="00076350" w:rsidRDefault="00076350" w:rsidP="00076350">
      <w:pPr>
        <w:pStyle w:val="ListParagraph"/>
        <w:ind w:left="1080"/>
        <w:rPr>
          <w:sz w:val="20"/>
          <w:szCs w:val="20"/>
        </w:rPr>
      </w:pP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6F7ACD6F" wp14:editId="5528196D">
                <wp:simplePos x="0" y="0"/>
                <wp:positionH relativeFrom="column">
                  <wp:posOffset>5149620</wp:posOffset>
                </wp:positionH>
                <wp:positionV relativeFrom="paragraph">
                  <wp:posOffset>108156</wp:posOffset>
                </wp:positionV>
                <wp:extent cx="684398" cy="196343"/>
                <wp:effectExtent l="0" t="0" r="20955" b="13335"/>
                <wp:wrapNone/>
                <wp:docPr id="16" name="Oval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4398" cy="19634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B47DC86" id="Oval 16" o:spid="_x0000_s1026" style="position:absolute;margin-left:405.5pt;margin-top:8.5pt;width:53.9pt;height:15.45pt;z-index:2517104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" filled="f" strokecolor="red" strokeweight="1pt">
                <v:stroke joinstyle="miter"/>
              </v:oval>
            </w:pict>
          </mc:Fallback>
        </mc:AlternateContent>
      </w:r>
      <w:r w:rsidRPr="00076350">
        <w:rPr>
          <w:sz w:val="20"/>
          <w:szCs w:val="20"/>
        </w:rPr>
        <w:t>Click “Training Document” in top right corner to download the training documents.</w:t>
      </w:r>
    </w:p>
    <w:p w:rsidR="00076350" w:rsidRDefault="00076350" w:rsidP="00076350">
      <w:pPr>
        <w:rPr>
          <w:sz w:val="20"/>
          <w:szCs w:val="20"/>
        </w:rPr>
      </w:pP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583422</wp:posOffset>
                </wp:positionH>
                <wp:positionV relativeFrom="paragraph">
                  <wp:posOffset>49600</wp:posOffset>
                </wp:positionV>
                <wp:extent cx="4521512" cy="145209"/>
                <wp:effectExtent l="0" t="76200" r="0" b="26670"/>
                <wp:wrapNone/>
                <wp:docPr id="18" name="Straight Arrow Connector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521512" cy="145209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FA85687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8" o:spid="_x0000_s1026" type="#_x0000_t32" style="position:absolute;margin-left:45.95pt;margin-top:3.9pt;width:356pt;height:11.45pt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sz w:val="20"/>
          <w:szCs w:val="20"/>
          <w:lang w:eastAsia="zh-CN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549A8E43" wp14:editId="4850796E">
                <wp:simplePos x="0" y="0"/>
                <wp:positionH relativeFrom="column">
                  <wp:posOffset>364252</wp:posOffset>
                </wp:positionH>
                <wp:positionV relativeFrom="paragraph">
                  <wp:posOffset>93980</wp:posOffset>
                </wp:positionV>
                <wp:extent cx="190734" cy="196343"/>
                <wp:effectExtent l="0" t="0" r="19050" b="13335"/>
                <wp:wrapNone/>
                <wp:docPr id="17" name="Oval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734" cy="196343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oval w14:anchorId="7A66C9BF" id="Oval 17" o:spid="_x0000_s1026" style="position:absolute;margin-left:28.7pt;margin-top:7.4pt;width:15pt;height:15.45pt;z-index:251707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" filled="f" strokecolor="red" strokeweight="1pt">
                <v:stroke joinstyle="miter"/>
              </v:oval>
            </w:pict>
          </mc:Fallback>
        </mc:AlternateContent>
      </w:r>
      <w:r>
        <w:rPr>
          <w:b/>
          <w:noProof/>
          <w:sz w:val="24"/>
          <w:szCs w:val="24"/>
          <w:lang w:eastAsia="zh-CN"/>
        </w:rPr>
        <w:drawing>
          <wp:inline distT="0" distB="0" distL="0" distR="0" wp14:anchorId="4FEBB32B" wp14:editId="204555C2">
            <wp:extent cx="5731510" cy="1579245"/>
            <wp:effectExtent l="0" t="0" r="2540" b="190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buyer-1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579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34E1" w:rsidRPr="00076350" w:rsidRDefault="00AC34E1" w:rsidP="00076350">
      <w:pPr>
        <w:rPr>
          <w:sz w:val="20"/>
          <w:szCs w:val="20"/>
        </w:rPr>
      </w:pPr>
      <w:r>
        <w:rPr>
          <w:noProof/>
          <w:lang w:eastAsia="zh-CN"/>
        </w:rPr>
        <w:lastRenderedPageBreak/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F036C6A" wp14:editId="5163019A">
                <wp:simplePos x="0" y="0"/>
                <wp:positionH relativeFrom="column">
                  <wp:posOffset>4121150</wp:posOffset>
                </wp:positionH>
                <wp:positionV relativeFrom="paragraph">
                  <wp:posOffset>2824480</wp:posOffset>
                </wp:positionV>
                <wp:extent cx="685800" cy="241300"/>
                <wp:effectExtent l="0" t="0" r="19050" b="25400"/>
                <wp:wrapNone/>
                <wp:docPr id="24" name="Oval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85800" cy="2413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9A78364" id="Oval 24" o:spid="_x0000_s1026" style="position:absolute;margin-left:324.5pt;margin-top:222.4pt;width:54pt;height:19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203450</wp:posOffset>
                </wp:positionH>
                <wp:positionV relativeFrom="paragraph">
                  <wp:posOffset>1865630</wp:posOffset>
                </wp:positionV>
                <wp:extent cx="2247900" cy="958850"/>
                <wp:effectExtent l="0" t="0" r="38100" b="69850"/>
                <wp:wrapNone/>
                <wp:docPr id="23" name="Straight Arrow Connector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47900" cy="9588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3ED2F63" id="Straight Arrow Connector 23" o:spid="_x0000_s1026" type="#_x0000_t32" style="position:absolute;margin-left:173.5pt;margin-top:146.9pt;width:177pt;height:75.5pt;z-index:251712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" strokecolor="red" strokeweight=".5pt">
                <v:stroke endarrow="block" joinstyle="miter"/>
              </v:shape>
            </w:pict>
          </mc:Fallback>
        </mc:AlternateContent>
      </w:r>
      <w:r>
        <w:rPr>
          <w:noProof/>
          <w:lang w:eastAsia="zh-CN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586230</wp:posOffset>
                </wp:positionV>
                <wp:extent cx="2870200" cy="279400"/>
                <wp:effectExtent l="0" t="0" r="25400" b="25400"/>
                <wp:wrapNone/>
                <wp:docPr id="19" name="Oval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70200" cy="2794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D4DD6EC" id="Oval 19" o:spid="_x0000_s1026" style="position:absolute;margin-left:0;margin-top:124.9pt;width:226pt;height:2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" filled="f" strokecolor="red" strokeweight="1pt">
                <v:stroke joinstyle="miter"/>
              </v:oval>
            </w:pict>
          </mc:Fallback>
        </mc:AlternateContent>
      </w:r>
      <w:r>
        <w:rPr>
          <w:noProof/>
          <w:lang w:eastAsia="zh-CN"/>
        </w:rPr>
        <w:drawing>
          <wp:inline distT="0" distB="0" distL="0" distR="0" wp14:anchorId="1EEF6A86" wp14:editId="602A092A">
            <wp:extent cx="5731510" cy="3261360"/>
            <wp:effectExtent l="0" t="0" r="254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61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6350" w:rsidRDefault="00076350" w:rsidP="00076350">
      <w:pPr>
        <w:pStyle w:val="ListParagraph"/>
        <w:numPr>
          <w:ilvl w:val="0"/>
          <w:numId w:val="1"/>
        </w:numPr>
        <w:rPr>
          <w:b/>
          <w:sz w:val="24"/>
          <w:szCs w:val="24"/>
        </w:rPr>
      </w:pPr>
      <w:r w:rsidRPr="00A07EE2">
        <w:rPr>
          <w:b/>
          <w:sz w:val="24"/>
          <w:szCs w:val="24"/>
        </w:rPr>
        <w:t>PL Mtrls Shortage update flow chart</w:t>
      </w:r>
    </w:p>
    <w:p w:rsidR="00076350" w:rsidRPr="000933DA" w:rsidRDefault="00076350" w:rsidP="00076350">
      <w:pPr>
        <w:pStyle w:val="ListParagraph"/>
        <w:ind w:left="1080"/>
        <w:rPr>
          <w:rFonts w:asciiTheme="minorHAnsi" w:hAnsiTheme="minorHAnsi"/>
          <w:sz w:val="20"/>
          <w:szCs w:val="20"/>
        </w:rPr>
      </w:pPr>
    </w:p>
    <w:p w:rsidR="000933DA" w:rsidRPr="00A07EE2" w:rsidRDefault="000933DA" w:rsidP="000933DA">
      <w:pPr>
        <w:pStyle w:val="ListParagraph"/>
        <w:ind w:left="142"/>
        <w:rPr>
          <w:b/>
          <w:sz w:val="24"/>
          <w:szCs w:val="24"/>
        </w:rPr>
      </w:pPr>
    </w:p>
    <w:p w:rsidR="0078714F" w:rsidRDefault="00F41F2F" w:rsidP="00076350">
      <w:pPr>
        <w:pStyle w:val="ListParagraph"/>
        <w:ind w:left="142"/>
        <w:rPr>
          <w:rFonts w:ascii="Verdana" w:hAnsi="Verdana"/>
          <w:b/>
          <w:sz w:val="24"/>
          <w:szCs w:val="24"/>
        </w:rPr>
      </w:pPr>
      <w:r>
        <w:object w:dxaOrig="10260" w:dyaOrig="7366">
          <v:shape id="_x0000_i1025" type="#_x0000_t75" style="width:451pt;height:323.5pt" o:ole="">
            <v:imagedata r:id="rId30" o:title=""/>
          </v:shape>
          <o:OLEObject Type="Embed" ProgID="Visio.Drawing.15" ShapeID="_x0000_i1025" DrawAspect="Content" ObjectID="_1573471943" r:id="rId31"/>
        </w:object>
      </w:r>
    </w:p>
    <w:p w:rsidR="0078714F" w:rsidRPr="0078714F" w:rsidRDefault="0078714F" w:rsidP="0078714F">
      <w:pPr>
        <w:rPr>
          <w:rFonts w:ascii="Verdana" w:hAnsi="Verdana"/>
          <w:b/>
          <w:sz w:val="24"/>
          <w:szCs w:val="24"/>
        </w:rPr>
      </w:pPr>
    </w:p>
    <w:p w:rsidR="006E3DC8" w:rsidRDefault="006E3DC8"/>
    <w:sectPr w:rsidR="006E3DC8">
      <w:headerReference w:type="default" r:id="rId32"/>
      <w:footerReference w:type="default" r:id="rId3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30AC1" w:rsidRDefault="00230AC1" w:rsidP="0078714F">
      <w:pPr>
        <w:spacing w:after="0" w:line="240" w:lineRule="auto"/>
      </w:pPr>
      <w:r>
        <w:separator/>
      </w:r>
    </w:p>
  </w:endnote>
  <w:endnote w:type="continuationSeparator" w:id="0">
    <w:p w:rsidR="00230AC1" w:rsidRDefault="00230AC1" w:rsidP="007871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FangSong_GB2312">
    <w:altName w:val="仿宋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70128" w:rsidRDefault="0078714F" w:rsidP="00670128">
    <w:pPr>
      <w:pStyle w:val="Footer"/>
      <w:jc w:val="center"/>
      <w:rPr>
        <w:lang w:eastAsia="zh-CN"/>
      </w:rPr>
    </w:pPr>
    <w:r w:rsidRPr="0078714F">
      <w:rPr>
        <w:rFonts w:hint="eastAsia"/>
        <w:lang w:eastAsia="zh-CN"/>
      </w:rPr>
      <w:t>P</w:t>
    </w:r>
    <w:r w:rsidRPr="0078714F">
      <w:rPr>
        <w:lang w:eastAsia="zh-CN"/>
      </w:rPr>
      <w:t>L Mtrls Shortage Report maintenance Proces</w:t>
    </w:r>
    <w:r w:rsidR="00670128">
      <w:rPr>
        <w:lang w:eastAsia="zh-CN"/>
      </w:rPr>
      <w:t>s</w:t>
    </w:r>
  </w:p>
  <w:p w:rsidR="00670128" w:rsidRPr="0078714F" w:rsidRDefault="00670128" w:rsidP="00670128">
    <w:pPr>
      <w:pStyle w:val="Footer"/>
      <w:jc w:val="center"/>
      <w:rPr>
        <w:lang w:eastAsia="zh-CN"/>
      </w:rPr>
    </w:pPr>
    <w:r>
      <w:rPr>
        <w:lang w:eastAsia="zh-CN"/>
      </w:rPr>
      <w:t>Total pages -5-     Current page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30AC1" w:rsidRDefault="00230AC1" w:rsidP="0078714F">
      <w:pPr>
        <w:spacing w:after="0" w:line="240" w:lineRule="auto"/>
      </w:pPr>
      <w:r>
        <w:separator/>
      </w:r>
    </w:p>
  </w:footnote>
  <w:footnote w:type="continuationSeparator" w:id="0">
    <w:p w:rsidR="00230AC1" w:rsidRDefault="00230AC1" w:rsidP="007871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8714F" w:rsidRPr="0078714F" w:rsidRDefault="0078714F" w:rsidP="0078714F">
    <w:pPr>
      <w:pStyle w:val="Header"/>
      <w:jc w:val="center"/>
      <w:rPr>
        <w:i/>
        <w:lang w:eastAsia="zh-CN"/>
      </w:rPr>
    </w:pPr>
    <w:r w:rsidRPr="0078714F">
      <w:rPr>
        <w:rFonts w:hint="eastAsia"/>
        <w:i/>
        <w:lang w:eastAsia="zh-CN"/>
      </w:rPr>
      <w:t xml:space="preserve">EMCN </w:t>
    </w:r>
    <w:r w:rsidRPr="0078714F">
      <w:rPr>
        <w:i/>
        <w:lang w:eastAsia="zh-CN"/>
      </w:rPr>
      <w:t>SC Purchasing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C221677"/>
    <w:multiLevelType w:val="hybridMultilevel"/>
    <w:tmpl w:val="29A627DA"/>
    <w:lvl w:ilvl="0" w:tplc="87486D94">
      <w:numFmt w:val="bullet"/>
      <w:lvlText w:val="-"/>
      <w:lvlJc w:val="left"/>
      <w:pPr>
        <w:ind w:left="1440" w:hanging="360"/>
      </w:pPr>
      <w:rPr>
        <w:rFonts w:ascii="Calibri" w:eastAsia="SimSun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53B7DDA"/>
    <w:multiLevelType w:val="hybridMultilevel"/>
    <w:tmpl w:val="9CD8A93E"/>
    <w:lvl w:ilvl="0" w:tplc="EBB2D21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44DD0866"/>
    <w:multiLevelType w:val="hybridMultilevel"/>
    <w:tmpl w:val="E38E6594"/>
    <w:lvl w:ilvl="0" w:tplc="8AD209B0">
      <w:start w:val="1"/>
      <w:numFmt w:val="upperRoman"/>
      <w:lvlText w:val="%1."/>
      <w:lvlJc w:val="left"/>
      <w:pPr>
        <w:ind w:left="1080" w:hanging="720"/>
      </w:pPr>
      <w:rPr>
        <w:rFonts w:ascii="Verdana" w:hAnsi="Verdana"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65617A1"/>
    <w:multiLevelType w:val="hybridMultilevel"/>
    <w:tmpl w:val="05562360"/>
    <w:lvl w:ilvl="0" w:tplc="9774A7F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723118B1"/>
    <w:multiLevelType w:val="hybridMultilevel"/>
    <w:tmpl w:val="340058AC"/>
    <w:lvl w:ilvl="0" w:tplc="DE7CFAE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73B777AE"/>
    <w:multiLevelType w:val="hybridMultilevel"/>
    <w:tmpl w:val="16181A56"/>
    <w:lvl w:ilvl="0" w:tplc="162ACBC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50FA"/>
    <w:rsid w:val="00001ED7"/>
    <w:rsid w:val="000452C9"/>
    <w:rsid w:val="00076350"/>
    <w:rsid w:val="00076447"/>
    <w:rsid w:val="00081C6B"/>
    <w:rsid w:val="000933DA"/>
    <w:rsid w:val="00105270"/>
    <w:rsid w:val="00132BA6"/>
    <w:rsid w:val="00180770"/>
    <w:rsid w:val="001A5234"/>
    <w:rsid w:val="002235D9"/>
    <w:rsid w:val="00230686"/>
    <w:rsid w:val="00230AC1"/>
    <w:rsid w:val="002362D0"/>
    <w:rsid w:val="00251DBF"/>
    <w:rsid w:val="002641EE"/>
    <w:rsid w:val="0029602F"/>
    <w:rsid w:val="002D6EB8"/>
    <w:rsid w:val="00341B2F"/>
    <w:rsid w:val="003850FA"/>
    <w:rsid w:val="0039510E"/>
    <w:rsid w:val="00396C73"/>
    <w:rsid w:val="003B6E02"/>
    <w:rsid w:val="003D0DF0"/>
    <w:rsid w:val="003F5AB6"/>
    <w:rsid w:val="004409DC"/>
    <w:rsid w:val="00446832"/>
    <w:rsid w:val="004559B5"/>
    <w:rsid w:val="0049456D"/>
    <w:rsid w:val="004D3D1B"/>
    <w:rsid w:val="004F1849"/>
    <w:rsid w:val="005869B4"/>
    <w:rsid w:val="005B0C70"/>
    <w:rsid w:val="005B605D"/>
    <w:rsid w:val="005F4B46"/>
    <w:rsid w:val="00602614"/>
    <w:rsid w:val="00607532"/>
    <w:rsid w:val="00616BA3"/>
    <w:rsid w:val="006421C8"/>
    <w:rsid w:val="00646780"/>
    <w:rsid w:val="006473D3"/>
    <w:rsid w:val="00670128"/>
    <w:rsid w:val="00680576"/>
    <w:rsid w:val="006C7F5D"/>
    <w:rsid w:val="006D2438"/>
    <w:rsid w:val="006D4719"/>
    <w:rsid w:val="006E3DC8"/>
    <w:rsid w:val="006F61E1"/>
    <w:rsid w:val="007237AD"/>
    <w:rsid w:val="007379D3"/>
    <w:rsid w:val="007540E0"/>
    <w:rsid w:val="0075617A"/>
    <w:rsid w:val="0078714F"/>
    <w:rsid w:val="007E6325"/>
    <w:rsid w:val="008369F0"/>
    <w:rsid w:val="008478D3"/>
    <w:rsid w:val="00921283"/>
    <w:rsid w:val="0094281B"/>
    <w:rsid w:val="00946CAC"/>
    <w:rsid w:val="0096059F"/>
    <w:rsid w:val="009967CB"/>
    <w:rsid w:val="009E14B6"/>
    <w:rsid w:val="00A012E8"/>
    <w:rsid w:val="00A06828"/>
    <w:rsid w:val="00A07EE2"/>
    <w:rsid w:val="00A86C98"/>
    <w:rsid w:val="00AC34E1"/>
    <w:rsid w:val="00AC6F43"/>
    <w:rsid w:val="00AD628B"/>
    <w:rsid w:val="00B64616"/>
    <w:rsid w:val="00BC20FC"/>
    <w:rsid w:val="00BC2D54"/>
    <w:rsid w:val="00BD30C0"/>
    <w:rsid w:val="00BD5BCD"/>
    <w:rsid w:val="00C02499"/>
    <w:rsid w:val="00C323C0"/>
    <w:rsid w:val="00C35945"/>
    <w:rsid w:val="00C5493C"/>
    <w:rsid w:val="00C82ECB"/>
    <w:rsid w:val="00C8312C"/>
    <w:rsid w:val="00CA1EB4"/>
    <w:rsid w:val="00CB346C"/>
    <w:rsid w:val="00CC517F"/>
    <w:rsid w:val="00CD5192"/>
    <w:rsid w:val="00CE0FC3"/>
    <w:rsid w:val="00D15275"/>
    <w:rsid w:val="00D61CD3"/>
    <w:rsid w:val="00D73E53"/>
    <w:rsid w:val="00D773FC"/>
    <w:rsid w:val="00E02802"/>
    <w:rsid w:val="00E365A9"/>
    <w:rsid w:val="00E64330"/>
    <w:rsid w:val="00E87287"/>
    <w:rsid w:val="00EC3439"/>
    <w:rsid w:val="00ED3193"/>
    <w:rsid w:val="00EE6C69"/>
    <w:rsid w:val="00EF1563"/>
    <w:rsid w:val="00F24646"/>
    <w:rsid w:val="00F41F2F"/>
    <w:rsid w:val="00F44E69"/>
    <w:rsid w:val="00F836AF"/>
    <w:rsid w:val="00F8409A"/>
    <w:rsid w:val="00F93C21"/>
    <w:rsid w:val="00FA0730"/>
    <w:rsid w:val="00FA5B1C"/>
    <w:rsid w:val="00FD7815"/>
    <w:rsid w:val="00FE57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96F4DE8-1DC5-4B10-87F4-6FEA9AA5F7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641EE"/>
    <w:rPr>
      <w:rFonts w:eastAsia="SimSun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641EE"/>
    <w:pPr>
      <w:spacing w:after="0" w:line="240" w:lineRule="auto"/>
      <w:ind w:left="720"/>
    </w:pPr>
    <w:rPr>
      <w:rFonts w:ascii="Calibri" w:hAnsi="Calibri" w:cs="Calibri"/>
    </w:rPr>
  </w:style>
  <w:style w:type="paragraph" w:styleId="Header">
    <w:name w:val="header"/>
    <w:basedOn w:val="Normal"/>
    <w:link w:val="HeaderChar"/>
    <w:unhideWhenUsed/>
    <w:rsid w:val="002641EE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2641EE"/>
    <w:rPr>
      <w:rFonts w:eastAsia="SimSun"/>
      <w:lang w:val="en-US" w:eastAsia="en-US"/>
    </w:rPr>
  </w:style>
  <w:style w:type="paragraph" w:customStyle="1" w:styleId="6point">
    <w:name w:val="6 point"/>
    <w:basedOn w:val="Normal"/>
    <w:rsid w:val="002641EE"/>
    <w:pPr>
      <w:spacing w:after="0" w:line="240" w:lineRule="auto"/>
    </w:pPr>
    <w:rPr>
      <w:rFonts w:ascii="Arial" w:hAnsi="Arial" w:cs="Times New Roman"/>
      <w:sz w:val="12"/>
      <w:szCs w:val="20"/>
    </w:rPr>
  </w:style>
  <w:style w:type="character" w:styleId="Hyperlink">
    <w:name w:val="Hyperlink"/>
    <w:basedOn w:val="DefaultParagraphFont"/>
    <w:uiPriority w:val="99"/>
    <w:unhideWhenUsed/>
    <w:rsid w:val="002641EE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78714F"/>
    <w:pPr>
      <w:tabs>
        <w:tab w:val="center" w:pos="4513"/>
        <w:tab w:val="right" w:pos="902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8714F"/>
    <w:rPr>
      <w:rFonts w:eastAsia="SimSun"/>
      <w:sz w:val="18"/>
      <w:szCs w:val="18"/>
      <w:lang w:val="en-US" w:eastAsia="en-US"/>
    </w:rPr>
  </w:style>
  <w:style w:type="table" w:styleId="PlainTable1">
    <w:name w:val="Plain Table 1"/>
    <w:basedOn w:val="TableNormal"/>
    <w:uiPriority w:val="41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GridTable5Dark-Accent5">
    <w:name w:val="Grid Table 5 Dark Accent 5"/>
    <w:basedOn w:val="TableNormal"/>
    <w:uiPriority w:val="50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table" w:styleId="GridTable5Dark-Accent1">
    <w:name w:val="Grid Table 5 Dark Accent 1"/>
    <w:basedOn w:val="TableNormal"/>
    <w:uiPriority w:val="50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5Dark-Accent3">
    <w:name w:val="Grid Table 5 Dark Accent 3"/>
    <w:basedOn w:val="TableNormal"/>
    <w:uiPriority w:val="50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table" w:styleId="ListTable3-Accent1">
    <w:name w:val="List Table 3 Accent 1"/>
    <w:basedOn w:val="TableNormal"/>
    <w:uiPriority w:val="48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tblPr/>
      <w:tcPr>
        <w:tcBorders>
          <w:top w:val="single" w:sz="4" w:space="0" w:color="5B9BD5" w:themeColor="accent1"/>
          <w:bottom w:val="single" w:sz="4" w:space="0" w:color="5B9BD5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5B9BD5" w:themeColor="accent1"/>
          <w:left w:val="nil"/>
        </w:tcBorders>
      </w:tcPr>
    </w:tblStylePr>
    <w:tblStylePr w:type="swCell">
      <w:tblPr/>
      <w:tcPr>
        <w:tcBorders>
          <w:top w:val="double" w:sz="4" w:space="0" w:color="5B9BD5" w:themeColor="accent1"/>
          <w:right w:val="nil"/>
        </w:tcBorders>
      </w:tcPr>
    </w:tblStylePr>
  </w:style>
  <w:style w:type="table" w:styleId="ListTable4-Accent1">
    <w:name w:val="List Table 4 Accent 1"/>
    <w:basedOn w:val="TableNormal"/>
    <w:uiPriority w:val="49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7540E0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293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38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8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6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JP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image" Target="media/image8.JPG"/><Relationship Id="rId25" Type="http://schemas.openxmlformats.org/officeDocument/2006/relationships/oleObject" Target="file:///C:\Users\yaoqinw\Desktop\PL%20Mtrls%20Shortage%20Report%20Training\Online%20PL%20Mtrls%20Shortage%20format%20explanation.xlsx" TargetMode="External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G"/><Relationship Id="rId24" Type="http://schemas.openxmlformats.org/officeDocument/2006/relationships/image" Target="media/image15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8.png"/><Relationship Id="rId10" Type="http://schemas.openxmlformats.org/officeDocument/2006/relationships/hyperlink" Target="http://16.187.228.117/shortage/" TargetMode="External"/><Relationship Id="rId19" Type="http://schemas.openxmlformats.org/officeDocument/2006/relationships/image" Target="media/image10.JPG"/><Relationship Id="rId31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hyperlink" Target="http://16.187.228.117/shortage/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jpeg"/><Relationship Id="rId30" Type="http://schemas.openxmlformats.org/officeDocument/2006/relationships/image" Target="media/image20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434E70D-0C4B-413C-A5F0-4256CE8F5A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5</Pages>
  <Words>620</Words>
  <Characters>3534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4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o, Qin Wen (Bella,EMCN-SH)</dc:creator>
  <cp:keywords/>
  <dc:description/>
  <cp:lastModifiedBy>Yao, Qin Wen (Bella,EMCN-SH)</cp:lastModifiedBy>
  <cp:revision>20</cp:revision>
  <dcterms:created xsi:type="dcterms:W3CDTF">2017-09-27T05:25:00Z</dcterms:created>
  <dcterms:modified xsi:type="dcterms:W3CDTF">2017-11-29T06:46:00Z</dcterms:modified>
</cp:coreProperties>
</file>